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02E04A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Министерство </w:t>
      </w:r>
      <w:r>
        <w:rPr>
          <w:color w:val="000000" w:themeColor="text1"/>
          <w:sz w:val="28"/>
          <w:szCs w:val="28"/>
        </w:rPr>
        <w:t>н</w:t>
      </w:r>
      <w:r w:rsidRPr="00305327">
        <w:rPr>
          <w:color w:val="000000" w:themeColor="text1"/>
          <w:sz w:val="28"/>
          <w:szCs w:val="28"/>
        </w:rPr>
        <w:t>ауки и высшего образования Российской Федерации</w:t>
      </w:r>
    </w:p>
    <w:p w14:paraId="0563335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14:paraId="49B5CD93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высшего образования</w:t>
      </w:r>
    </w:p>
    <w:p w14:paraId="5E9C5DFC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«Вятский государственный университет»</w:t>
      </w:r>
    </w:p>
    <w:p w14:paraId="2FCE87B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Колледж ВятГУ</w:t>
      </w:r>
    </w:p>
    <w:p w14:paraId="2139DC17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</w:p>
    <w:p w14:paraId="43BD18F3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872FDC4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7E19B9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6ADC006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12AC7CBA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39972D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ОТЧЕТ </w:t>
      </w:r>
    </w:p>
    <w:p w14:paraId="02698E9D" w14:textId="47489247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ПО </w:t>
      </w:r>
      <w:r w:rsidR="00E1482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ОМАШНЕЙ КОНТРОЛЬНОЙ РАБОТЕ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№</w:t>
      </w:r>
      <w:r w:rsidR="00DB53F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2</w:t>
      </w:r>
    </w:p>
    <w:p w14:paraId="2690DADA" w14:textId="6FA0DE4E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«</w:t>
      </w:r>
      <w:r w:rsidR="00536E0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ИЗУЧЕНИЕ ОДНОМЕРНЫХ МАССИВОВ И СТРОК</w:t>
      </w:r>
      <w:r w:rsidR="00FE123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E28B16B" w14:textId="38414911" w:rsidR="00305327" w:rsidRPr="00CF2BE7" w:rsidRDefault="00FE1234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О ДИСЦИПЛИНЕ «ОСНОВЫ АЛГОРИТМИЗАЦИИ И ПРОГРАММИРОВАНИЯ»</w:t>
      </w:r>
    </w:p>
    <w:p w14:paraId="1A2B26A5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4765A71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B785400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23B719E" w14:textId="77777777" w:rsidR="00305327" w:rsidRPr="00CF2BE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D82B0A3" w14:textId="6D10FD20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4820" w:hanging="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Выполнил</w:t>
      </w:r>
      <w:r>
        <w:rPr>
          <w:color w:val="000000" w:themeColor="text1"/>
          <w:sz w:val="28"/>
          <w:szCs w:val="28"/>
        </w:rPr>
        <w:t>: студент</w:t>
      </w:r>
      <w:r w:rsidRPr="00CF2BE7">
        <w:rPr>
          <w:color w:val="000000" w:themeColor="text1"/>
          <w:sz w:val="28"/>
          <w:szCs w:val="28"/>
        </w:rPr>
        <w:t xml:space="preserve"> учебной</w:t>
      </w:r>
      <w:r w:rsidR="00B706DC">
        <w:rPr>
          <w:color w:val="000000" w:themeColor="text1"/>
          <w:sz w:val="28"/>
          <w:szCs w:val="28"/>
        </w:rPr>
        <w:t xml:space="preserve"> </w:t>
      </w:r>
      <w:r w:rsidRPr="00CF2BE7">
        <w:rPr>
          <w:color w:val="000000" w:themeColor="text1"/>
          <w:sz w:val="28"/>
          <w:szCs w:val="28"/>
        </w:rPr>
        <w:t>группы</w:t>
      </w:r>
    </w:p>
    <w:p w14:paraId="39BF28D1" w14:textId="2E01FC9D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ИСПк-</w:t>
      </w:r>
      <w:r w:rsidR="00B706DC">
        <w:rPr>
          <w:color w:val="000000" w:themeColor="text1"/>
          <w:sz w:val="28"/>
          <w:szCs w:val="28"/>
        </w:rPr>
        <w:t>203-52-00</w:t>
      </w:r>
    </w:p>
    <w:p w14:paraId="758DBE54" w14:textId="70E49DF3" w:rsidR="00305327" w:rsidRPr="00A42B77" w:rsidRDefault="00A42B77" w:rsidP="00305327">
      <w:pPr>
        <w:pStyle w:val="a3"/>
        <w:spacing w:before="0" w:beforeAutospacing="0" w:after="0" w:afterAutospacing="0" w:line="360" w:lineRule="auto"/>
        <w:ind w:left="5670" w:hanging="851"/>
        <w:rPr>
          <w:rStyle w:val="apple-converted-space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алинин Максим Константинович</w:t>
      </w:r>
    </w:p>
    <w:p w14:paraId="59CB85A4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</w:p>
    <w:p w14:paraId="6FD2B86C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Преподаватель:</w:t>
      </w:r>
    </w:p>
    <w:p w14:paraId="01F9EAE5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Сергеева Елизавета Григорьевна</w:t>
      </w:r>
    </w:p>
    <w:p w14:paraId="6BB4F6C8" w14:textId="77777777" w:rsidR="00305327" w:rsidRDefault="00305327" w:rsidP="00305327">
      <w:pPr>
        <w:pStyle w:val="a3"/>
        <w:spacing w:before="0" w:beforeAutospacing="0" w:after="0" w:afterAutospacing="0" w:line="360" w:lineRule="auto"/>
        <w:ind w:left="5670" w:hanging="851"/>
        <w:jc w:val="both"/>
        <w:rPr>
          <w:color w:val="000000" w:themeColor="text1"/>
          <w:sz w:val="28"/>
          <w:szCs w:val="28"/>
        </w:rPr>
      </w:pPr>
    </w:p>
    <w:p w14:paraId="186C3B37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0B286E65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291FE21F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7329966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Киров</w:t>
      </w:r>
    </w:p>
    <w:p w14:paraId="7B33CB99" w14:textId="06B6872A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vanish/>
          <w:color w:val="000000" w:themeColor="text1"/>
          <w:sz w:val="28"/>
          <w:szCs w:val="28"/>
          <w:specVanish/>
        </w:rPr>
      </w:pPr>
      <w:r w:rsidRPr="00CF2BE7">
        <w:rPr>
          <w:color w:val="000000" w:themeColor="text1"/>
          <w:sz w:val="28"/>
          <w:szCs w:val="28"/>
        </w:rPr>
        <w:t>202</w:t>
      </w:r>
      <w:r w:rsidR="00E14824">
        <w:rPr>
          <w:color w:val="000000" w:themeColor="text1"/>
          <w:sz w:val="28"/>
          <w:szCs w:val="28"/>
        </w:rPr>
        <w:t>3</w:t>
      </w:r>
    </w:p>
    <w:p w14:paraId="0D169BDB" w14:textId="77777777" w:rsidR="00305327" w:rsidRDefault="00305327" w:rsidP="00305327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</w:p>
    <w:p w14:paraId="5EF102DB" w14:textId="62174FF1" w:rsidR="00E30BE8" w:rsidRDefault="00E30BE8" w:rsidP="002473C3">
      <w:pPr>
        <w:pStyle w:val="a4"/>
        <w:tabs>
          <w:tab w:val="left" w:pos="1134"/>
        </w:tabs>
        <w:spacing w:line="360" w:lineRule="auto"/>
        <w:ind w:left="0" w:right="991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Цель работы:</w:t>
      </w:r>
      <w:r w:rsidRPr="006908C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5C21B4" w:rsidRPr="005C21B4">
        <w:rPr>
          <w:rFonts w:ascii="Times New Roman" w:hAnsi="Times New Roman" w:cs="Times New Roman"/>
          <w:color w:val="000000" w:themeColor="text1"/>
          <w:sz w:val="28"/>
          <w:szCs w:val="28"/>
        </w:rPr>
        <w:t>получить базовые навыки работы с одномерными массивами, освоить принципы работы со строками как с частным случаем одномерных массивов.</w:t>
      </w:r>
    </w:p>
    <w:p w14:paraId="5CBBE57E" w14:textId="77777777" w:rsidR="00FD6F99" w:rsidRPr="00A9196C" w:rsidRDefault="00FD6F99" w:rsidP="007A0080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978652A" w14:textId="07375E8E" w:rsidR="00314F55" w:rsidRPr="00A9196C" w:rsidRDefault="009B1779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>Вариант</w:t>
      </w:r>
      <w:r w:rsidR="00FD6F99" w:rsidRPr="00A9196C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 xml:space="preserve"> 11</w:t>
      </w:r>
    </w:p>
    <w:p w14:paraId="6606F60F" w14:textId="0ACA1FEC" w:rsidR="00E30BE8" w:rsidRPr="00A9196C" w:rsidRDefault="00E30BE8" w:rsidP="00314F5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Задача</w:t>
      </w:r>
      <w:r w:rsidRPr="00A9196C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1</w:t>
      </w:r>
    </w:p>
    <w:p w14:paraId="3CE420BA" w14:textId="064362C3" w:rsidR="001614E0" w:rsidRPr="003529DC" w:rsidRDefault="003529DC" w:rsidP="00ED24B1">
      <w:pPr>
        <w:pStyle w:val="a4"/>
        <w:tabs>
          <w:tab w:val="left" w:pos="1134"/>
        </w:tabs>
        <w:spacing w:line="36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529DC">
        <w:rPr>
          <w:rFonts w:ascii="Times New Roman" w:hAnsi="Times New Roman" w:cs="Times New Roman"/>
          <w:color w:val="000000" w:themeColor="text1"/>
          <w:sz w:val="28"/>
          <w:szCs w:val="28"/>
        </w:rPr>
        <w:t>Написать программу, определяющую для каждого различного элемента сколько раз он встречается в заданном массиве</w:t>
      </w:r>
      <w:r w:rsidR="00263816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D8072A1" w14:textId="3CF671E7" w:rsidR="00B17C40" w:rsidRPr="006908C5" w:rsidRDefault="00B17C40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Алгоритм решения</w:t>
      </w:r>
    </w:p>
    <w:p w14:paraId="5739DD61" w14:textId="7649A4A9" w:rsidR="00576347" w:rsidRPr="006908C5" w:rsidRDefault="001E672A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9327" w:dyaOrig="14855" w14:anchorId="5E5445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0" type="#_x0000_t75" style="width:324pt;height:516.3pt" o:ole="">
            <v:imagedata r:id="rId6" o:title=""/>
          </v:shape>
          <o:OLEObject Type="Embed" ProgID="Visio.Drawing.15" ShapeID="_x0000_i1050" DrawAspect="Content" ObjectID="_1762591407" r:id="rId7"/>
        </w:object>
      </w:r>
    </w:p>
    <w:p w14:paraId="06DC5BD9" w14:textId="726D65F4" w:rsidR="00FF20FD" w:rsidRPr="00ED24B1" w:rsidRDefault="00FD7B83" w:rsidP="00ED24B1">
      <w:pPr>
        <w:pStyle w:val="a4"/>
        <w:tabs>
          <w:tab w:val="left" w:pos="1134"/>
        </w:tabs>
        <w:spacing w:line="360" w:lineRule="auto"/>
        <w:ind w:left="0" w:firstLine="426"/>
        <w:jc w:val="center"/>
        <w:rPr>
          <w:rFonts w:ascii="Times New Roman" w:hAnsi="Times New Roman" w:cs="Times New Roman"/>
          <w:color w:val="000000" w:themeColor="text1"/>
        </w:rPr>
      </w:pPr>
      <w:r w:rsidRPr="00ED24B1">
        <w:rPr>
          <w:rFonts w:ascii="Times New Roman" w:hAnsi="Times New Roman" w:cs="Times New Roman"/>
          <w:color w:val="000000" w:themeColor="text1"/>
        </w:rPr>
        <w:t>Рис.1 - Алгоритм задания №1</w:t>
      </w:r>
    </w:p>
    <w:p w14:paraId="753E07DD" w14:textId="77777777" w:rsidR="00186BAD" w:rsidRDefault="00186BAD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16"/>
          <w:szCs w:val="16"/>
        </w:rPr>
      </w:pPr>
    </w:p>
    <w:p w14:paraId="59B15B72" w14:textId="10E19BB8" w:rsidR="00186BAD" w:rsidRPr="00FD6F99" w:rsidRDefault="00BB63F3" w:rsidP="003340EF">
      <w:pPr>
        <w:pStyle w:val="a4"/>
        <w:tabs>
          <w:tab w:val="left" w:pos="1134"/>
        </w:tabs>
        <w:spacing w:line="360" w:lineRule="auto"/>
        <w:ind w:left="0" w:firstLine="426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Описание алгоритма</w:t>
      </w:r>
    </w:p>
    <w:p w14:paraId="7533129D" w14:textId="0C9F7187" w:rsidR="00023DBE" w:rsidRPr="00023DBE" w:rsidRDefault="00023DBE" w:rsidP="00023DBE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Ввод константы z - максимального допустимого размера массива</w:t>
      </w:r>
      <w:r w:rsidR="00062ECC" w:rsidRPr="007E7E6B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35DF9A3" w14:textId="118A241B" w:rsidR="00023DBE" w:rsidRPr="00023DBE" w:rsidRDefault="00023DBE" w:rsidP="00023DBE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Ввод значения n - размера массива</w:t>
      </w:r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073EAB93" w14:textId="4592B886" w:rsidR="00023DBE" w:rsidRPr="00023DBE" w:rsidRDefault="00023DBE" w:rsidP="00023DBE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Если n меньше 1 или больше z, программа выводит сообщение о неверном размере массива и завершает выполнение</w:t>
      </w:r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0A48D337" w14:textId="13C2D213" w:rsidR="00023DBE" w:rsidRPr="00023DBE" w:rsidRDefault="00023DBE" w:rsidP="00023DBE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Ввод элементов массива a</w:t>
      </w:r>
      <w:r w:rsidR="00062EC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26DB89EC" w14:textId="77777777" w:rsidR="00023DBE" w:rsidRPr="00023DBE" w:rsidRDefault="00023DBE" w:rsidP="00023DBE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Выполнение операций над каждым значением массива a:</w:t>
      </w:r>
    </w:p>
    <w:p w14:paraId="4F46EB44" w14:textId="5FEE1B9B" w:rsidR="00023DBE" w:rsidRPr="00023DBE" w:rsidRDefault="00023DBE" w:rsidP="00023DBE">
      <w:pPr>
        <w:pStyle w:val="a4"/>
        <w:numPr>
          <w:ilvl w:val="1"/>
          <w:numId w:val="10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Присваивание переменной cnt значения 0</w:t>
      </w:r>
      <w:r w:rsidR="00062EC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6EBC62F2" w14:textId="77777777" w:rsidR="00023DBE" w:rsidRPr="00023DBE" w:rsidRDefault="00023DBE" w:rsidP="00023DBE">
      <w:pPr>
        <w:pStyle w:val="a4"/>
        <w:numPr>
          <w:ilvl w:val="1"/>
          <w:numId w:val="10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Если значение с таким же индексом в массиве b равно false, то выполняется цикл подсчета количества вхождений данного элемента в массиве:</w:t>
      </w:r>
    </w:p>
    <w:p w14:paraId="4C2CD68C" w14:textId="27346BFF" w:rsidR="00023DBE" w:rsidRPr="00023DBE" w:rsidRDefault="00023DBE" w:rsidP="00023DBE">
      <w:pPr>
        <w:pStyle w:val="a4"/>
        <w:numPr>
          <w:ilvl w:val="2"/>
          <w:numId w:val="12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Если значение элемента не было выведено (не отмечено как true в b), проверяется каждый элемент массива на равенство с текущим</w:t>
      </w:r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F2FA3C8" w14:textId="77524E1D" w:rsidR="00023DBE" w:rsidRPr="00023DBE" w:rsidRDefault="00023DBE" w:rsidP="00023DBE">
      <w:pPr>
        <w:pStyle w:val="a4"/>
        <w:numPr>
          <w:ilvl w:val="2"/>
          <w:numId w:val="12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обнаруживается совпадение с другим элементом (не с текущим индексом), текущий элемент помечается </w:t>
      </w:r>
      <w:r w:rsidR="00205F24"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true</w:t>
      </w:r>
      <w:r w:rsidR="00205F2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ак уже выведенный, и увеличивается счетчик </w:t>
      </w:r>
      <w:r w:rsidR="00062EC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nt</w:t>
      </w:r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1AB1137" w14:textId="337DE328" w:rsidR="00023DBE" w:rsidRPr="00023DBE" w:rsidRDefault="00023DBE" w:rsidP="007A0080">
      <w:pPr>
        <w:pStyle w:val="a4"/>
        <w:numPr>
          <w:ilvl w:val="1"/>
          <w:numId w:val="1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екущий элемент помечается </w:t>
      </w:r>
      <w:r w:rsidR="00062ECC"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true</w:t>
      </w:r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как уже выведенный</w:t>
      </w:r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AC031A3" w14:textId="59478C6E" w:rsidR="00023DBE" w:rsidRPr="00023DBE" w:rsidRDefault="00023DBE" w:rsidP="007A0080">
      <w:pPr>
        <w:pStyle w:val="a4"/>
        <w:numPr>
          <w:ilvl w:val="1"/>
          <w:numId w:val="1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величивается счетчик </w:t>
      </w:r>
      <w:r w:rsidR="00062EC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nt</w:t>
      </w:r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для текущего элемента</w:t>
      </w:r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A3D1F11" w14:textId="1BF14961" w:rsidR="00023DBE" w:rsidRPr="00023DBE" w:rsidRDefault="00023DBE" w:rsidP="007A0080">
      <w:pPr>
        <w:pStyle w:val="a4"/>
        <w:numPr>
          <w:ilvl w:val="1"/>
          <w:numId w:val="1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Выводится информация о количестве вхождений данного элемента в массиве</w:t>
      </w:r>
      <w:r w:rsidR="00062ECC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9EF9E00" w14:textId="72000C14" w:rsidR="00B17C40" w:rsidRPr="006908C5" w:rsidRDefault="00B17C40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Код решения программы </w:t>
      </w:r>
    </w:p>
    <w:p w14:paraId="38496EAE" w14:textId="77777777" w:rsidR="00C364C7" w:rsidRPr="003803FF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const</w:t>
      </w:r>
      <w:r w:rsidRPr="003803FF">
        <w:rPr>
          <w:rFonts w:ascii="Consolas" w:hAnsi="Consolas" w:cs="Consolas"/>
          <w:b/>
          <w:bCs/>
          <w:color w:val="000000"/>
          <w:sz w:val="20"/>
          <w:szCs w:val="20"/>
        </w:rPr>
        <w:t xml:space="preserve">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z</w:t>
      </w:r>
      <w:r w:rsidRPr="003803FF">
        <w:rPr>
          <w:rFonts w:ascii="Consolas" w:hAnsi="Consolas" w:cs="Consolas"/>
          <w:color w:val="000000"/>
          <w:sz w:val="20"/>
          <w:szCs w:val="20"/>
        </w:rPr>
        <w:t>=</w:t>
      </w:r>
      <w:r w:rsidRPr="003803FF">
        <w:rPr>
          <w:rFonts w:ascii="Consolas" w:hAnsi="Consolas" w:cs="Consolas"/>
          <w:color w:val="006400"/>
          <w:sz w:val="20"/>
          <w:szCs w:val="20"/>
        </w:rPr>
        <w:t>1000</w:t>
      </w:r>
      <w:r w:rsidRPr="003803FF">
        <w:rPr>
          <w:rFonts w:ascii="Consolas" w:hAnsi="Consolas" w:cs="Consolas"/>
          <w:color w:val="000000"/>
          <w:sz w:val="20"/>
          <w:szCs w:val="20"/>
        </w:rPr>
        <w:t xml:space="preserve">; </w:t>
      </w:r>
      <w:r w:rsidRPr="003803FF">
        <w:rPr>
          <w:rFonts w:ascii="Consolas" w:hAnsi="Consolas" w:cs="Consolas"/>
          <w:color w:val="008000"/>
          <w:sz w:val="20"/>
          <w:szCs w:val="20"/>
        </w:rPr>
        <w:t>//</w:t>
      </w:r>
      <w:r>
        <w:rPr>
          <w:rFonts w:ascii="Consolas" w:hAnsi="Consolas" w:cs="Consolas"/>
          <w:color w:val="008000"/>
          <w:sz w:val="20"/>
          <w:szCs w:val="20"/>
        </w:rPr>
        <w:t>макс</w:t>
      </w:r>
      <w:r w:rsidRPr="003803FF">
        <w:rPr>
          <w:rFonts w:ascii="Consolas" w:hAnsi="Consolas" w:cs="Consolas"/>
          <w:color w:val="008000"/>
          <w:sz w:val="20"/>
          <w:szCs w:val="20"/>
        </w:rPr>
        <w:t xml:space="preserve"> </w:t>
      </w:r>
      <w:r>
        <w:rPr>
          <w:rFonts w:ascii="Consolas" w:hAnsi="Consolas" w:cs="Consolas"/>
          <w:color w:val="008000"/>
          <w:sz w:val="20"/>
          <w:szCs w:val="20"/>
        </w:rPr>
        <w:t>размер</w:t>
      </w:r>
    </w:p>
    <w:p w14:paraId="7427E0A6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var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a: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array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C364C7">
        <w:rPr>
          <w:rFonts w:ascii="Consolas" w:hAnsi="Consolas" w:cs="Consolas"/>
          <w:color w:val="006400"/>
          <w:sz w:val="20"/>
          <w:szCs w:val="20"/>
          <w:lang w:val="en-US"/>
        </w:rPr>
        <w:t>1.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.z]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of </w:t>
      </w:r>
      <w:r w:rsidRPr="00C364C7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; b: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array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C364C7">
        <w:rPr>
          <w:rFonts w:ascii="Consolas" w:hAnsi="Consolas" w:cs="Consolas"/>
          <w:color w:val="006400"/>
          <w:sz w:val="20"/>
          <w:szCs w:val="20"/>
          <w:lang w:val="en-US"/>
        </w:rPr>
        <w:t>1.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.z]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of </w:t>
      </w:r>
      <w:r w:rsidRPr="00C364C7">
        <w:rPr>
          <w:rFonts w:ascii="Consolas" w:hAnsi="Consolas" w:cs="Consolas"/>
          <w:color w:val="0000FF"/>
          <w:sz w:val="20"/>
          <w:szCs w:val="20"/>
          <w:lang w:val="en-US"/>
        </w:rPr>
        <w:t>boolean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38E23F89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n, i, j, cnt: </w:t>
      </w:r>
      <w:r w:rsidRPr="00C364C7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AAC2EBA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1A898C1C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</w:p>
    <w:p w14:paraId="29D0CF49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color w:val="000000"/>
          <w:sz w:val="20"/>
          <w:szCs w:val="20"/>
        </w:rPr>
        <w:t>writeln(</w:t>
      </w:r>
      <w:r>
        <w:rPr>
          <w:rFonts w:ascii="Consolas" w:hAnsi="Consolas" w:cs="Consolas"/>
          <w:color w:val="0000FF"/>
          <w:sz w:val="20"/>
          <w:szCs w:val="20"/>
        </w:rPr>
        <w:t>'Введите размер массива: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4AACF770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readln(n);</w:t>
      </w:r>
    </w:p>
    <w:p w14:paraId="689D6E4F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(n&lt;</w:t>
      </w:r>
      <w:r w:rsidRPr="00C364C7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or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(n&gt;z)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</w:t>
      </w:r>
    </w:p>
    <w:p w14:paraId="7A9DB8BE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</w:p>
    <w:p w14:paraId="0FC54E62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  </w:t>
      </w:r>
      <w:r>
        <w:rPr>
          <w:rFonts w:ascii="Consolas" w:hAnsi="Consolas" w:cs="Consolas"/>
          <w:color w:val="000000"/>
          <w:sz w:val="20"/>
          <w:szCs w:val="20"/>
        </w:rPr>
        <w:t>writeln(</w:t>
      </w:r>
      <w:r>
        <w:rPr>
          <w:rFonts w:ascii="Consolas" w:hAnsi="Consolas" w:cs="Consolas"/>
          <w:color w:val="0000FF"/>
          <w:sz w:val="20"/>
          <w:szCs w:val="20"/>
        </w:rPr>
        <w:t>'Неверный/слишком большой размер массива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1F5CB4BC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r>
        <w:rPr>
          <w:rFonts w:ascii="Consolas" w:hAnsi="Consolas" w:cs="Consolas"/>
          <w:b/>
          <w:bCs/>
          <w:color w:val="8B0000"/>
          <w:sz w:val="20"/>
          <w:szCs w:val="20"/>
        </w:rPr>
        <w:t>exit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428E4D70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683DA3EB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1FC64D3C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writeln(</w:t>
      </w:r>
      <w:r>
        <w:rPr>
          <w:rFonts w:ascii="Consolas" w:hAnsi="Consolas" w:cs="Consolas"/>
          <w:color w:val="0000FF"/>
          <w:sz w:val="20"/>
          <w:szCs w:val="20"/>
        </w:rPr>
        <w:t>'Введите элементы массива: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158DA8A1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i:=</w:t>
      </w:r>
      <w:r w:rsidRPr="00C364C7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n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do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read(a[i]);</w:t>
      </w:r>
    </w:p>
    <w:p w14:paraId="768AD3F2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i:=</w:t>
      </w:r>
      <w:r w:rsidRPr="00C364C7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n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46F1D23D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461B5A95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>
        <w:rPr>
          <w:rFonts w:ascii="Consolas" w:hAnsi="Consolas" w:cs="Consolas"/>
          <w:color w:val="000000"/>
          <w:sz w:val="20"/>
          <w:szCs w:val="20"/>
        </w:rPr>
        <w:t>cnt:=</w:t>
      </w:r>
      <w:r>
        <w:rPr>
          <w:rFonts w:ascii="Consolas" w:hAnsi="Consolas" w:cs="Consolas"/>
          <w:color w:val="006400"/>
          <w:sz w:val="20"/>
          <w:szCs w:val="20"/>
        </w:rPr>
        <w:t>0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226ED99A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if not </w:t>
      </w:r>
      <w:r>
        <w:rPr>
          <w:rFonts w:ascii="Consolas" w:hAnsi="Consolas" w:cs="Consolas"/>
          <w:color w:val="000000"/>
          <w:sz w:val="20"/>
          <w:szCs w:val="20"/>
        </w:rPr>
        <w:t xml:space="preserve">b[i]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then </w:t>
      </w:r>
      <w:r>
        <w:rPr>
          <w:rFonts w:ascii="Consolas" w:hAnsi="Consolas" w:cs="Consolas"/>
          <w:color w:val="008000"/>
          <w:sz w:val="20"/>
          <w:szCs w:val="20"/>
        </w:rPr>
        <w:t>//проверка на выведен ли</w:t>
      </w:r>
    </w:p>
    <w:p w14:paraId="119EA9C3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lastRenderedPageBreak/>
        <w:t xml:space="preserve">   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0EE355E4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for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j:=</w:t>
      </w:r>
      <w:r w:rsidRPr="00C364C7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n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4262BA35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begin</w:t>
      </w:r>
    </w:p>
    <w:p w14:paraId="608E6DCD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  if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(i&lt;&gt;j)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nd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(a[i]=a[j])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</w:t>
      </w:r>
    </w:p>
    <w:p w14:paraId="5317368D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 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</w:p>
    <w:p w14:paraId="3C949A56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000000"/>
          <w:sz w:val="20"/>
          <w:szCs w:val="20"/>
        </w:rPr>
        <w:t>b[j]:=</w:t>
      </w:r>
      <w:r>
        <w:rPr>
          <w:rFonts w:ascii="Consolas" w:hAnsi="Consolas" w:cs="Consolas"/>
          <w:color w:val="0000FF"/>
          <w:sz w:val="20"/>
          <w:szCs w:val="20"/>
        </w:rPr>
        <w:t>true</w:t>
      </w:r>
      <w:r>
        <w:rPr>
          <w:rFonts w:ascii="Consolas" w:hAnsi="Consolas" w:cs="Consolas"/>
          <w:color w:val="000000"/>
          <w:sz w:val="20"/>
          <w:szCs w:val="20"/>
        </w:rPr>
        <w:t xml:space="preserve">; </w:t>
      </w:r>
      <w:r>
        <w:rPr>
          <w:rFonts w:ascii="Consolas" w:hAnsi="Consolas" w:cs="Consolas"/>
          <w:color w:val="008000"/>
          <w:sz w:val="20"/>
          <w:szCs w:val="20"/>
        </w:rPr>
        <w:t>//уже выведены</w:t>
      </w:r>
    </w:p>
    <w:p w14:paraId="2BF1AA4A" w14:textId="77777777" w:rsidR="00C364C7" w:rsidRPr="00A9196C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8000"/>
          <w:sz w:val="20"/>
          <w:szCs w:val="20"/>
        </w:rPr>
        <w:t xml:space="preserve">         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cnt</w:t>
      </w:r>
      <w:r w:rsidRPr="00A9196C">
        <w:rPr>
          <w:rFonts w:ascii="Consolas" w:hAnsi="Consolas" w:cs="Consolas"/>
          <w:color w:val="000000"/>
          <w:sz w:val="20"/>
          <w:szCs w:val="20"/>
        </w:rPr>
        <w:t>:=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cnt</w:t>
      </w:r>
      <w:r w:rsidRPr="00A9196C">
        <w:rPr>
          <w:rFonts w:ascii="Consolas" w:hAnsi="Consolas" w:cs="Consolas"/>
          <w:color w:val="000000"/>
          <w:sz w:val="20"/>
          <w:szCs w:val="20"/>
        </w:rPr>
        <w:t>+</w:t>
      </w:r>
      <w:r w:rsidRPr="00A9196C">
        <w:rPr>
          <w:rFonts w:ascii="Consolas" w:hAnsi="Consolas" w:cs="Consolas"/>
          <w:color w:val="006400"/>
          <w:sz w:val="20"/>
          <w:szCs w:val="20"/>
        </w:rPr>
        <w:t>1</w:t>
      </w:r>
      <w:r w:rsidRPr="00A9196C">
        <w:rPr>
          <w:rFonts w:ascii="Consolas" w:hAnsi="Consolas" w:cs="Consolas"/>
          <w:color w:val="000000"/>
          <w:sz w:val="20"/>
          <w:szCs w:val="20"/>
        </w:rPr>
        <w:t>;</w:t>
      </w:r>
    </w:p>
    <w:p w14:paraId="711E9293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A9196C">
        <w:rPr>
          <w:rFonts w:ascii="Consolas" w:hAnsi="Consolas" w:cs="Consolas"/>
          <w:color w:val="000000"/>
          <w:sz w:val="20"/>
          <w:szCs w:val="20"/>
        </w:rPr>
        <w:t xml:space="preserve">       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3CEA0C5C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9E9021B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b[i]:=</w:t>
      </w:r>
      <w:r w:rsidRPr="00C364C7">
        <w:rPr>
          <w:rFonts w:ascii="Consolas" w:hAnsi="Consolas" w:cs="Consolas"/>
          <w:color w:val="0000FF"/>
          <w:sz w:val="20"/>
          <w:szCs w:val="20"/>
          <w:lang w:val="en-US"/>
        </w:rPr>
        <w:t>true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B02BA18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r>
        <w:rPr>
          <w:rFonts w:ascii="Consolas" w:hAnsi="Consolas" w:cs="Consolas"/>
          <w:color w:val="000000"/>
          <w:sz w:val="20"/>
          <w:szCs w:val="20"/>
        </w:rPr>
        <w:t>cnt:=cnt+</w:t>
      </w:r>
      <w:r>
        <w:rPr>
          <w:rFonts w:ascii="Consolas" w:hAnsi="Consolas" w:cs="Consolas"/>
          <w:color w:val="006400"/>
          <w:sz w:val="20"/>
          <w:szCs w:val="20"/>
        </w:rPr>
        <w:t>1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32AA2753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writeln(</w:t>
      </w:r>
      <w:r>
        <w:rPr>
          <w:rFonts w:ascii="Consolas" w:hAnsi="Consolas" w:cs="Consolas"/>
          <w:color w:val="0000FF"/>
          <w:sz w:val="20"/>
          <w:szCs w:val="20"/>
        </w:rPr>
        <w:t>'Элемент '</w:t>
      </w:r>
      <w:r>
        <w:rPr>
          <w:rFonts w:ascii="Consolas" w:hAnsi="Consolas" w:cs="Consolas"/>
          <w:color w:val="000000"/>
          <w:sz w:val="20"/>
          <w:szCs w:val="20"/>
        </w:rPr>
        <w:t xml:space="preserve">, a[i], </w:t>
      </w:r>
      <w:r>
        <w:rPr>
          <w:rFonts w:ascii="Consolas" w:hAnsi="Consolas" w:cs="Consolas"/>
          <w:color w:val="0000FF"/>
          <w:sz w:val="20"/>
          <w:szCs w:val="20"/>
        </w:rPr>
        <w:t>' встречается '</w:t>
      </w:r>
      <w:r>
        <w:rPr>
          <w:rFonts w:ascii="Consolas" w:hAnsi="Consolas" w:cs="Consolas"/>
          <w:color w:val="000000"/>
          <w:sz w:val="20"/>
          <w:szCs w:val="20"/>
        </w:rPr>
        <w:t xml:space="preserve">, cnt, </w:t>
      </w:r>
      <w:r>
        <w:rPr>
          <w:rFonts w:ascii="Consolas" w:hAnsi="Consolas" w:cs="Consolas"/>
          <w:color w:val="0000FF"/>
          <w:sz w:val="20"/>
          <w:szCs w:val="20"/>
        </w:rPr>
        <w:t>' раз(а)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44B377B0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3403814A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63EF7343" w14:textId="152ABDB9" w:rsidR="00273BE5" w:rsidRDefault="00C364C7" w:rsidP="00C364C7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 w:rsidR="00273BE5">
        <w:rPr>
          <w:rFonts w:ascii="Consolas" w:hAnsi="Consolas" w:cs="Consolas"/>
          <w:color w:val="000000"/>
          <w:sz w:val="20"/>
          <w:szCs w:val="20"/>
        </w:rPr>
        <w:t>.</w:t>
      </w:r>
    </w:p>
    <w:p w14:paraId="3CD6BA81" w14:textId="3275955A" w:rsidR="00B17C40" w:rsidRPr="006908C5" w:rsidRDefault="00B17C40" w:rsidP="00C364C7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зультат выполнения 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B17C40" w:rsidRPr="006908C5" w14:paraId="5812A546" w14:textId="77777777" w:rsidTr="00B17C40">
        <w:tc>
          <w:tcPr>
            <w:tcW w:w="4672" w:type="dxa"/>
          </w:tcPr>
          <w:p w14:paraId="1ECFD9B1" w14:textId="78B6B03F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ходные данные</w:t>
            </w:r>
          </w:p>
        </w:tc>
        <w:tc>
          <w:tcPr>
            <w:tcW w:w="4673" w:type="dxa"/>
          </w:tcPr>
          <w:p w14:paraId="26DF1AC4" w14:textId="7F6326FB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ыходные данные</w:t>
            </w:r>
          </w:p>
        </w:tc>
      </w:tr>
      <w:tr w:rsidR="00B17C40" w:rsidRPr="006908C5" w14:paraId="24480B34" w14:textId="77777777" w:rsidTr="00B17C40">
        <w:tc>
          <w:tcPr>
            <w:tcW w:w="4672" w:type="dxa"/>
          </w:tcPr>
          <w:p w14:paraId="2A2CA9D2" w14:textId="77777777" w:rsidR="00B17C40" w:rsidRDefault="00257C57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3</w:t>
            </w:r>
          </w:p>
          <w:p w14:paraId="4A2E2287" w14:textId="77777777" w:rsidR="00257C57" w:rsidRDefault="00257C57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  <w:p w14:paraId="40491807" w14:textId="77777777" w:rsidR="00257C57" w:rsidRDefault="00257C57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2</w:t>
            </w:r>
          </w:p>
          <w:p w14:paraId="5E5B40A0" w14:textId="4F2BA43A" w:rsidR="00257C57" w:rsidRPr="00D122D5" w:rsidRDefault="00257C57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</w:tc>
        <w:tc>
          <w:tcPr>
            <w:tcW w:w="4673" w:type="dxa"/>
          </w:tcPr>
          <w:p w14:paraId="0F375E28" w14:textId="77777777" w:rsidR="006E7776" w:rsidRPr="006E7776" w:rsidRDefault="006E7776" w:rsidP="002C6384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6E7776">
              <w:rPr>
                <w:rFonts w:ascii="Times New Roman" w:hAnsi="Times New Roman" w:cs="Times New Roman"/>
                <w:color w:val="000000"/>
              </w:rPr>
              <w:t>Элемент 1 встречается 2 раз(а)</w:t>
            </w:r>
          </w:p>
          <w:p w14:paraId="6DCB1DED" w14:textId="5A23D36F" w:rsidR="00B17C40" w:rsidRPr="006E7776" w:rsidRDefault="006E7776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6E7776">
              <w:rPr>
                <w:rFonts w:ascii="Times New Roman" w:hAnsi="Times New Roman" w:cs="Times New Roman"/>
                <w:color w:val="000000"/>
              </w:rPr>
              <w:t>Элемент 2 встречается 1 раз(а)</w:t>
            </w:r>
          </w:p>
        </w:tc>
      </w:tr>
      <w:tr w:rsidR="00B17C40" w:rsidRPr="006908C5" w14:paraId="7A5E4A77" w14:textId="77777777" w:rsidTr="00B17C40">
        <w:tc>
          <w:tcPr>
            <w:tcW w:w="4672" w:type="dxa"/>
          </w:tcPr>
          <w:p w14:paraId="2E7F3223" w14:textId="77777777" w:rsidR="00B17C40" w:rsidRDefault="009C68A6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4</w:t>
            </w:r>
          </w:p>
          <w:p w14:paraId="5B7DC38F" w14:textId="77777777" w:rsidR="009C68A6" w:rsidRDefault="00C87A8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-1</w:t>
            </w:r>
          </w:p>
          <w:p w14:paraId="013BF850" w14:textId="77777777" w:rsidR="00C87A84" w:rsidRDefault="00C87A8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-20</w:t>
            </w:r>
          </w:p>
          <w:p w14:paraId="428E9793" w14:textId="77777777" w:rsidR="00C87A84" w:rsidRDefault="00C87A8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0</w:t>
            </w:r>
          </w:p>
          <w:p w14:paraId="7AE29856" w14:textId="7359AD2E" w:rsidR="00C87A84" w:rsidRPr="00D122D5" w:rsidRDefault="00C87A8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4673" w:type="dxa"/>
          </w:tcPr>
          <w:p w14:paraId="2F6F3D6F" w14:textId="77777777" w:rsidR="00C87A84" w:rsidRPr="00C87A84" w:rsidRDefault="00C87A84" w:rsidP="002C6384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C87A84">
              <w:rPr>
                <w:rFonts w:ascii="Times New Roman" w:hAnsi="Times New Roman" w:cs="Times New Roman"/>
                <w:color w:val="000000"/>
              </w:rPr>
              <w:t>Элемент -1 встречается 1 раз(а)</w:t>
            </w:r>
          </w:p>
          <w:p w14:paraId="5994A337" w14:textId="77777777" w:rsidR="00C87A84" w:rsidRPr="00C87A84" w:rsidRDefault="00C87A84" w:rsidP="002C6384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C87A84">
              <w:rPr>
                <w:rFonts w:ascii="Times New Roman" w:hAnsi="Times New Roman" w:cs="Times New Roman"/>
                <w:color w:val="000000"/>
              </w:rPr>
              <w:t>Элемент -20 встречается 1 раз(а)</w:t>
            </w:r>
          </w:p>
          <w:p w14:paraId="61FB2243" w14:textId="3646514B" w:rsidR="00B17C40" w:rsidRPr="00D122D5" w:rsidRDefault="00C87A8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C87A84">
              <w:rPr>
                <w:rFonts w:ascii="Times New Roman" w:hAnsi="Times New Roman" w:cs="Times New Roman"/>
                <w:color w:val="000000"/>
                <w:lang w:val="en-US"/>
              </w:rPr>
              <w:t>Элемент 0 встречается 2 раз(а)</w:t>
            </w:r>
          </w:p>
        </w:tc>
      </w:tr>
      <w:tr w:rsidR="00B17C40" w:rsidRPr="006908C5" w14:paraId="7285E211" w14:textId="77777777" w:rsidTr="00B17C40">
        <w:tc>
          <w:tcPr>
            <w:tcW w:w="4672" w:type="dxa"/>
          </w:tcPr>
          <w:p w14:paraId="35D4C43A" w14:textId="77777777" w:rsidR="00B17C40" w:rsidRDefault="00842709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3</w:t>
            </w:r>
          </w:p>
          <w:p w14:paraId="2E0FC3A8" w14:textId="77777777" w:rsidR="00842709" w:rsidRDefault="00842709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  <w:p w14:paraId="3D318F1F" w14:textId="77777777" w:rsidR="00842709" w:rsidRDefault="00842709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  <w:p w14:paraId="3E8C6C91" w14:textId="314C6537" w:rsidR="00842709" w:rsidRPr="00842709" w:rsidRDefault="00842709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</w:tc>
        <w:tc>
          <w:tcPr>
            <w:tcW w:w="4673" w:type="dxa"/>
          </w:tcPr>
          <w:p w14:paraId="2C2DC25B" w14:textId="4DEAE941" w:rsidR="00B17C40" w:rsidRPr="00D122D5" w:rsidRDefault="00842709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842709">
              <w:rPr>
                <w:rFonts w:ascii="Times New Roman" w:hAnsi="Times New Roman" w:cs="Times New Roman"/>
                <w:color w:val="000000"/>
                <w:lang w:val="en-US"/>
              </w:rPr>
              <w:t>Элемент 1 встречается 3 раз(а)</w:t>
            </w:r>
          </w:p>
        </w:tc>
      </w:tr>
      <w:tr w:rsidR="00B17C40" w:rsidRPr="006908C5" w14:paraId="6E61A5B9" w14:textId="77777777" w:rsidTr="00B17C40">
        <w:tc>
          <w:tcPr>
            <w:tcW w:w="4672" w:type="dxa"/>
          </w:tcPr>
          <w:p w14:paraId="153E8B2F" w14:textId="41F6DDA9" w:rsidR="00B17C40" w:rsidRPr="00175BAF" w:rsidRDefault="00175BA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-2</w:t>
            </w:r>
          </w:p>
        </w:tc>
        <w:tc>
          <w:tcPr>
            <w:tcW w:w="4673" w:type="dxa"/>
          </w:tcPr>
          <w:p w14:paraId="1B6E37DC" w14:textId="27A2377F" w:rsidR="00B17C40" w:rsidRPr="00175BAF" w:rsidRDefault="00175BA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175BAF">
              <w:rPr>
                <w:rFonts w:ascii="Times New Roman" w:hAnsi="Times New Roman" w:cs="Times New Roman"/>
                <w:color w:val="000000"/>
              </w:rPr>
              <w:t>Неверный/слишком большой размер массива</w:t>
            </w:r>
          </w:p>
        </w:tc>
      </w:tr>
      <w:tr w:rsidR="001D50F5" w:rsidRPr="006908C5" w14:paraId="4A06E46C" w14:textId="77777777" w:rsidTr="00B17C40">
        <w:tc>
          <w:tcPr>
            <w:tcW w:w="4672" w:type="dxa"/>
          </w:tcPr>
          <w:p w14:paraId="30FFC984" w14:textId="77777777" w:rsidR="001D50F5" w:rsidRDefault="00C621C8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5</w:t>
            </w:r>
          </w:p>
          <w:p w14:paraId="2FAAFAF0" w14:textId="77777777" w:rsidR="000D047F" w:rsidRDefault="000D047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  <w:p w14:paraId="629EF3C1" w14:textId="77777777" w:rsidR="000D047F" w:rsidRDefault="000D047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2</w:t>
            </w:r>
          </w:p>
          <w:p w14:paraId="3A1F785D" w14:textId="77777777" w:rsidR="000D047F" w:rsidRDefault="000D047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3</w:t>
            </w:r>
          </w:p>
          <w:p w14:paraId="23C479F9" w14:textId="77777777" w:rsidR="000D047F" w:rsidRDefault="000D047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4</w:t>
            </w:r>
          </w:p>
          <w:p w14:paraId="192A1FF4" w14:textId="43881781" w:rsidR="000D047F" w:rsidRPr="00C621C8" w:rsidRDefault="000D047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5</w:t>
            </w:r>
          </w:p>
        </w:tc>
        <w:tc>
          <w:tcPr>
            <w:tcW w:w="4673" w:type="dxa"/>
          </w:tcPr>
          <w:p w14:paraId="647F7C94" w14:textId="77777777" w:rsidR="000D047F" w:rsidRPr="000D047F" w:rsidRDefault="000D047F" w:rsidP="000D047F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0D047F">
              <w:rPr>
                <w:rFonts w:ascii="Times New Roman" w:hAnsi="Times New Roman" w:cs="Times New Roman"/>
                <w:color w:val="000000"/>
              </w:rPr>
              <w:t>Элемент 1 встречается 1 раз(а)</w:t>
            </w:r>
          </w:p>
          <w:p w14:paraId="09DB3254" w14:textId="77777777" w:rsidR="000D047F" w:rsidRPr="000D047F" w:rsidRDefault="000D047F" w:rsidP="000D047F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0D047F">
              <w:rPr>
                <w:rFonts w:ascii="Times New Roman" w:hAnsi="Times New Roman" w:cs="Times New Roman"/>
                <w:color w:val="000000"/>
              </w:rPr>
              <w:t>Элемент 2 встречается 1 раз(а)</w:t>
            </w:r>
          </w:p>
          <w:p w14:paraId="39267DF5" w14:textId="77777777" w:rsidR="000D047F" w:rsidRPr="000D047F" w:rsidRDefault="000D047F" w:rsidP="000D047F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0D047F">
              <w:rPr>
                <w:rFonts w:ascii="Times New Roman" w:hAnsi="Times New Roman" w:cs="Times New Roman"/>
                <w:color w:val="000000"/>
              </w:rPr>
              <w:t>Элемент 3 встречается 1 раз(а)</w:t>
            </w:r>
          </w:p>
          <w:p w14:paraId="14BAF7BF" w14:textId="77777777" w:rsidR="000D047F" w:rsidRPr="000D047F" w:rsidRDefault="000D047F" w:rsidP="000D047F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0D047F">
              <w:rPr>
                <w:rFonts w:ascii="Times New Roman" w:hAnsi="Times New Roman" w:cs="Times New Roman"/>
                <w:color w:val="000000"/>
              </w:rPr>
              <w:t>Элемент 4 встречается 1 раз(а)</w:t>
            </w:r>
          </w:p>
          <w:p w14:paraId="00189488" w14:textId="63BF28C3" w:rsidR="001D50F5" w:rsidRPr="00D122D5" w:rsidRDefault="000D047F" w:rsidP="000D047F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0D047F">
              <w:rPr>
                <w:rFonts w:ascii="Times New Roman" w:hAnsi="Times New Roman" w:cs="Times New Roman"/>
                <w:color w:val="000000"/>
                <w:lang w:val="en-US"/>
              </w:rPr>
              <w:t>Элемент 5 встречается 1 раз(а)</w:t>
            </w:r>
          </w:p>
        </w:tc>
      </w:tr>
    </w:tbl>
    <w:p w14:paraId="7ADCFEF7" w14:textId="77777777" w:rsidR="005B09C7" w:rsidRPr="000D047F" w:rsidRDefault="005B09C7" w:rsidP="000D047F">
      <w:pPr>
        <w:tabs>
          <w:tab w:val="left" w:pos="1134"/>
        </w:tabs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0AF3BAD9" w14:textId="77777777" w:rsidR="005B09C7" w:rsidRDefault="005B09C7">
      <w:pPr>
        <w:spacing w:after="160" w:line="259" w:lineRule="auto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br w:type="page"/>
      </w:r>
    </w:p>
    <w:p w14:paraId="58617034" w14:textId="0B2E515B" w:rsidR="00C14F88" w:rsidRPr="00D55A7A" w:rsidRDefault="00C14F88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lastRenderedPageBreak/>
        <w:t>Задача 2</w:t>
      </w:r>
    </w:p>
    <w:p w14:paraId="532E0319" w14:textId="01D95C1F" w:rsidR="0089302A" w:rsidRDefault="001767F2" w:rsidP="005B09C7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767F2">
        <w:rPr>
          <w:rFonts w:ascii="Times New Roman" w:hAnsi="Times New Roman" w:cs="Times New Roman"/>
          <w:color w:val="000000" w:themeColor="text1"/>
          <w:sz w:val="28"/>
          <w:szCs w:val="28"/>
        </w:rPr>
        <w:t>Написать программу, определяющую количество уникальных подстрок из трех символов, входящих в заданную строку</w:t>
      </w:r>
    </w:p>
    <w:p w14:paraId="6A634274" w14:textId="23A078F1" w:rsidR="00FF20FD" w:rsidRPr="00CD16A4" w:rsidRDefault="00522B2F" w:rsidP="00CD16A4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Алгоритм решения</w:t>
      </w:r>
    </w:p>
    <w:p w14:paraId="1158BCCC" w14:textId="3DA705DD" w:rsidR="002968C6" w:rsidRDefault="00341C50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0998" w:dyaOrig="19235" w14:anchorId="20CD06F9">
          <v:shape id="_x0000_i1051" type="#_x0000_t75" style="width:358.6pt;height:628.1pt" o:ole="">
            <v:imagedata r:id="rId8" o:title=""/>
          </v:shape>
          <o:OLEObject Type="Embed" ProgID="Visio.Drawing.15" ShapeID="_x0000_i1051" DrawAspect="Content" ObjectID="_1762591408" r:id="rId9"/>
        </w:object>
      </w:r>
    </w:p>
    <w:p w14:paraId="4B34FD4D" w14:textId="0F43072C" w:rsidR="002968C6" w:rsidRPr="003340EF" w:rsidRDefault="00D55A7A" w:rsidP="008A3BD5">
      <w:pPr>
        <w:pStyle w:val="a4"/>
        <w:tabs>
          <w:tab w:val="left" w:pos="1134"/>
        </w:tabs>
        <w:spacing w:line="360" w:lineRule="auto"/>
        <w:ind w:left="0" w:firstLine="426"/>
        <w:jc w:val="center"/>
        <w:rPr>
          <w:rFonts w:ascii="Times New Roman" w:hAnsi="Times New Roman" w:cs="Times New Roman"/>
          <w:color w:val="000000" w:themeColor="text1"/>
        </w:rPr>
      </w:pPr>
      <w:r w:rsidRPr="003340EF">
        <w:rPr>
          <w:rFonts w:ascii="Times New Roman" w:hAnsi="Times New Roman" w:cs="Times New Roman"/>
          <w:color w:val="000000" w:themeColor="text1"/>
        </w:rPr>
        <w:t>Рис.1 – Алгоритм задания №2</w:t>
      </w:r>
    </w:p>
    <w:p w14:paraId="254EE187" w14:textId="77777777" w:rsidR="00AB2DFC" w:rsidRPr="00D55A7A" w:rsidRDefault="00AB2DFC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16"/>
          <w:szCs w:val="16"/>
        </w:rPr>
      </w:pPr>
    </w:p>
    <w:p w14:paraId="6C063029" w14:textId="12F2178E" w:rsidR="00B04949" w:rsidRPr="00D57588" w:rsidRDefault="00B04949" w:rsidP="00D5758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lastRenderedPageBreak/>
        <w:t>Описание алгоритма</w:t>
      </w:r>
    </w:p>
    <w:p w14:paraId="7AC2CCA1" w14:textId="2CD79655" w:rsidR="004453A2" w:rsidRPr="003C4470" w:rsidRDefault="003C4470" w:rsidP="003C4470">
      <w:pPr>
        <w:pStyle w:val="a4"/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Ввод константы z - максимального допустимого размера массива</w:t>
      </w:r>
      <w:r w:rsidRPr="003C447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для символов</w:t>
      </w:r>
      <w:r w:rsidRPr="007E7E6B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E313D98" w14:textId="413F2262" w:rsidR="004453A2" w:rsidRPr="004453A2" w:rsidRDefault="004453A2" w:rsidP="004453A2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Ввод строки orig с клавиатуры</w:t>
      </w:r>
      <w:r w:rsidR="003C4470" w:rsidRPr="003C4470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214A27E" w14:textId="011289E6" w:rsidR="004453A2" w:rsidRPr="004453A2" w:rsidRDefault="003C4470" w:rsidP="004453A2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="004453A2"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ли </w:t>
      </w: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дли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веденной строки</w:t>
      </w: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4453A2"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меньше 3 или больше константы n, программа выводит сообщение о некорректной длине строки и завершает выполнение</w:t>
      </w:r>
      <w:r w:rsidR="0092003B" w:rsidRPr="0092003B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CAAB768" w14:textId="3784C8C1" w:rsidR="004453A2" w:rsidRPr="004453A2" w:rsidRDefault="004453A2" w:rsidP="004453A2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Заполнение массива sus символами</w:t>
      </w:r>
      <w:r w:rsidR="002E26DA" w:rsidRPr="002E26D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E26DA">
        <w:rPr>
          <w:rFonts w:ascii="Times New Roman" w:hAnsi="Times New Roman" w:cs="Times New Roman"/>
          <w:color w:val="000000" w:themeColor="text1"/>
          <w:sz w:val="28"/>
          <w:szCs w:val="28"/>
        </w:rPr>
        <w:t>из</w:t>
      </w: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троки orig</w:t>
      </w:r>
      <w:r w:rsidR="0092003B" w:rsidRPr="0092003B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C4ADF61" w14:textId="03C71858" w:rsidR="004453A2" w:rsidRPr="004453A2" w:rsidRDefault="002E26DA" w:rsidP="004453A2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исваивание</w:t>
      </w:r>
      <w:r w:rsidR="004453A2"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еменной cnt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начения 0 </w:t>
      </w:r>
      <w:r w:rsidR="004453A2"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для подсчета уникальных подстрок из трех символов</w:t>
      </w:r>
      <w:r w:rsidR="0092003B" w:rsidRPr="0092003B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F687AD4" w14:textId="77777777" w:rsidR="004453A2" w:rsidRPr="004453A2" w:rsidRDefault="004453A2" w:rsidP="004453A2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Поиск уникальных подстрок:</w:t>
      </w:r>
    </w:p>
    <w:p w14:paraId="163D1B1E" w14:textId="4403AF91" w:rsidR="004453A2" w:rsidRPr="004453A2" w:rsidRDefault="004453A2" w:rsidP="004453A2">
      <w:pPr>
        <w:numPr>
          <w:ilvl w:val="1"/>
          <w:numId w:val="14"/>
        </w:numPr>
        <w:tabs>
          <w:tab w:val="left" w:pos="1134"/>
          <w:tab w:val="num" w:pos="1440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Проход по массиву sus с шагом от 1 до (</w:t>
      </w:r>
      <w:r w:rsidR="0092003B">
        <w:rPr>
          <w:rFonts w:ascii="Times New Roman" w:hAnsi="Times New Roman" w:cs="Times New Roman"/>
          <w:color w:val="000000" w:themeColor="text1"/>
          <w:sz w:val="28"/>
          <w:szCs w:val="28"/>
        </w:rPr>
        <w:t>длины строки</w:t>
      </w: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)-</w:t>
      </w:r>
      <w:r w:rsidR="00B3588B">
        <w:rPr>
          <w:rFonts w:ascii="Times New Roman" w:hAnsi="Times New Roman" w:cs="Times New Roman"/>
          <w:color w:val="000000" w:themeColor="text1"/>
          <w:sz w:val="28"/>
          <w:szCs w:val="28"/>
        </w:rPr>
        <w:t>2 элемента</w:t>
      </w:r>
      <w:r w:rsidR="00B3588B" w:rsidRPr="00B3588B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1460A5E" w14:textId="1C1A8243" w:rsidR="004453A2" w:rsidRPr="004453A2" w:rsidRDefault="004453A2" w:rsidP="004453A2">
      <w:pPr>
        <w:numPr>
          <w:ilvl w:val="1"/>
          <w:numId w:val="14"/>
        </w:numPr>
        <w:tabs>
          <w:tab w:val="left" w:pos="1134"/>
          <w:tab w:val="num" w:pos="1440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Если элемент b[i] равен false</w:t>
      </w:r>
      <w:r w:rsidR="00B3588B" w:rsidRPr="00B3588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3588B"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цикл проверки уникальности текущей подстроки:</w:t>
      </w:r>
    </w:p>
    <w:p w14:paraId="37088207" w14:textId="42153AA7" w:rsidR="004453A2" w:rsidRPr="004453A2" w:rsidRDefault="004453A2" w:rsidP="004453A2">
      <w:pPr>
        <w:numPr>
          <w:ilvl w:val="2"/>
          <w:numId w:val="14"/>
        </w:numPr>
        <w:tabs>
          <w:tab w:val="left" w:pos="1134"/>
          <w:tab w:val="num" w:pos="2160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Проверка всех последующих элементов массива sus на совпадение с текущим элементом sus[i], sus[i+1], sus[i+2]</w:t>
      </w:r>
      <w:r w:rsidR="00BB0DAA" w:rsidRPr="00A83DC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5C712421" w14:textId="4D344563" w:rsidR="004453A2" w:rsidRPr="004453A2" w:rsidRDefault="004453A2" w:rsidP="004453A2">
      <w:pPr>
        <w:numPr>
          <w:ilvl w:val="2"/>
          <w:numId w:val="14"/>
        </w:numPr>
        <w:tabs>
          <w:tab w:val="left" w:pos="1134"/>
          <w:tab w:val="num" w:pos="2160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найдено совпадение (кроме текущего индекса), пометка соответствующих элементов массива b </w:t>
      </w:r>
      <w:r w:rsidR="00BB0DA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начением </w:t>
      </w: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true, чтобы отметить, что эти подстроки уже были выведены</w:t>
      </w:r>
      <w:r w:rsidR="00BB0DAA" w:rsidRPr="00BB0DAA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B83DACE" w14:textId="1AA40390" w:rsidR="004453A2" w:rsidRPr="004453A2" w:rsidRDefault="004453A2" w:rsidP="004453A2">
      <w:pPr>
        <w:numPr>
          <w:ilvl w:val="2"/>
          <w:numId w:val="14"/>
        </w:numPr>
        <w:tabs>
          <w:tab w:val="left" w:pos="1134"/>
          <w:tab w:val="num" w:pos="2160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Увеличение счетчика cnt для текущей уникальной подстроки</w:t>
      </w:r>
      <w:r w:rsidR="00BB0DAA" w:rsidRPr="00BB0DAA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0C6E025B" w14:textId="6E8541E3" w:rsidR="004453A2" w:rsidRPr="004453A2" w:rsidRDefault="004453A2" w:rsidP="004453A2">
      <w:pPr>
        <w:numPr>
          <w:ilvl w:val="1"/>
          <w:numId w:val="14"/>
        </w:numPr>
        <w:tabs>
          <w:tab w:val="left" w:pos="1134"/>
          <w:tab w:val="num" w:pos="1440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Если текущая подстрока не была помечена как уже выведенная, вывод информации о ней</w:t>
      </w:r>
      <w:r w:rsidR="00BB0DAA" w:rsidRPr="00BB0DAA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1328125" w14:textId="65D07F92" w:rsidR="008D44B4" w:rsidRPr="003F6FDA" w:rsidRDefault="004453A2" w:rsidP="008D44B4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Вывод общего количества уникальных подстрок из трех символов.</w:t>
      </w:r>
    </w:p>
    <w:p w14:paraId="058C2B51" w14:textId="1BBD98D8" w:rsidR="00FF20FD" w:rsidRDefault="00FF20FD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Код решения программы</w:t>
      </w:r>
    </w:p>
    <w:p w14:paraId="7E6B62F3" w14:textId="77777777" w:rsid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const </w:t>
      </w:r>
      <w:r>
        <w:rPr>
          <w:rFonts w:ascii="Consolas" w:hAnsi="Consolas" w:cs="Consolas"/>
          <w:color w:val="000000"/>
          <w:sz w:val="20"/>
          <w:szCs w:val="20"/>
        </w:rPr>
        <w:t>n=</w:t>
      </w:r>
      <w:r>
        <w:rPr>
          <w:rFonts w:ascii="Consolas" w:hAnsi="Consolas" w:cs="Consolas"/>
          <w:color w:val="006400"/>
          <w:sz w:val="20"/>
          <w:szCs w:val="20"/>
        </w:rPr>
        <w:t>1000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78C011D0" w14:textId="77777777" w:rsid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var </w:t>
      </w:r>
      <w:r>
        <w:rPr>
          <w:rFonts w:ascii="Consolas" w:hAnsi="Consolas" w:cs="Consolas"/>
          <w:color w:val="000000"/>
          <w:sz w:val="20"/>
          <w:szCs w:val="20"/>
        </w:rPr>
        <w:t>orig:</w:t>
      </w:r>
      <w:r>
        <w:rPr>
          <w:rFonts w:ascii="Consolas" w:hAnsi="Consolas" w:cs="Consolas"/>
          <w:color w:val="0000FF"/>
          <w:sz w:val="20"/>
          <w:szCs w:val="20"/>
        </w:rPr>
        <w:t>string</w:t>
      </w:r>
      <w:r>
        <w:rPr>
          <w:rFonts w:ascii="Consolas" w:hAnsi="Consolas" w:cs="Consolas"/>
          <w:color w:val="000000"/>
          <w:sz w:val="20"/>
          <w:szCs w:val="20"/>
        </w:rPr>
        <w:t xml:space="preserve">; </w:t>
      </w:r>
    </w:p>
    <w:p w14:paraId="7B785D68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sus: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array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1.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.n]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of 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char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3A460EE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b: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array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1.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.n]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of 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boolean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42777EE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i,j,cnt: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930CDC3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405285AF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38DF6E3B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writeln(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'</w:t>
      </w:r>
      <w:r>
        <w:rPr>
          <w:rFonts w:ascii="Consolas" w:hAnsi="Consolas" w:cs="Consolas"/>
          <w:color w:val="0000FF"/>
          <w:sz w:val="20"/>
          <w:szCs w:val="20"/>
        </w:rPr>
        <w:t>Введите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FF"/>
          <w:sz w:val="20"/>
          <w:szCs w:val="20"/>
        </w:rPr>
        <w:t>строку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:'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6E94973C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readln(orig);</w:t>
      </w:r>
    </w:p>
    <w:p w14:paraId="557AD5C7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(length(orig)&lt;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or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(length(orig)&gt;n)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 begin</w:t>
      </w:r>
    </w:p>
    <w:p w14:paraId="64680C3B" w14:textId="77777777" w:rsid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lastRenderedPageBreak/>
        <w:t xml:space="preserve">    </w:t>
      </w:r>
      <w:r>
        <w:rPr>
          <w:rFonts w:ascii="Consolas" w:hAnsi="Consolas" w:cs="Consolas"/>
          <w:color w:val="000000"/>
          <w:sz w:val="20"/>
          <w:szCs w:val="20"/>
        </w:rPr>
        <w:t>writeln(</w:t>
      </w:r>
      <w:r>
        <w:rPr>
          <w:rFonts w:ascii="Consolas" w:hAnsi="Consolas" w:cs="Consolas"/>
          <w:color w:val="0000FF"/>
          <w:sz w:val="20"/>
          <w:szCs w:val="20"/>
        </w:rPr>
        <w:t>'Слишком большая/маленькая длина строки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06AA2494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294C9E">
        <w:rPr>
          <w:rFonts w:ascii="Consolas" w:hAnsi="Consolas" w:cs="Consolas"/>
          <w:b/>
          <w:bCs/>
          <w:color w:val="8B0000"/>
          <w:sz w:val="20"/>
          <w:szCs w:val="20"/>
          <w:lang w:val="en-US"/>
        </w:rPr>
        <w:t>exit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849FFE2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9EA4AD4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0C459D08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i:=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length(orig)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do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sus[i]:=orig[i];</w:t>
      </w:r>
    </w:p>
    <w:p w14:paraId="65A5F29A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cnt:=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2A58EEB7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i:=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length(orig)-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 xml:space="preserve">2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 begin</w:t>
      </w:r>
    </w:p>
    <w:p w14:paraId="30CAA41E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if not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b[i]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 begin</w:t>
      </w:r>
    </w:p>
    <w:p w14:paraId="6906F13B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for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j:=i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length(orig)-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 xml:space="preserve">2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 begin</w:t>
      </w:r>
    </w:p>
    <w:p w14:paraId="4A615892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  if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(sus[i]=sus[j])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nd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(sus[i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]=sus[j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])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nd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(sus[i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]=sus[j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])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 begin</w:t>
      </w:r>
    </w:p>
    <w:p w14:paraId="138FC7B6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   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b[j]:=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true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DED4F76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b[i]:=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true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40E1A23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C0D9A5E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0E7BFF9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not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b[i]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 begin</w:t>
      </w:r>
    </w:p>
    <w:p w14:paraId="55BC734C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 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cnt:=cnt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399FFB29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writeln(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'</w:t>
      </w:r>
      <w:r>
        <w:rPr>
          <w:rFonts w:ascii="Consolas" w:hAnsi="Consolas" w:cs="Consolas"/>
          <w:color w:val="0000FF"/>
          <w:sz w:val="20"/>
          <w:szCs w:val="20"/>
        </w:rPr>
        <w:t>Уникальная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FF"/>
          <w:sz w:val="20"/>
          <w:szCs w:val="20"/>
        </w:rPr>
        <w:t>подстрока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: '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, sus[i], sus[i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], sus[i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]);</w:t>
      </w:r>
    </w:p>
    <w:p w14:paraId="49731CF3" w14:textId="77777777" w:rsid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602A73F0" w14:textId="77777777" w:rsid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57AE99F9" w14:textId="77777777" w:rsid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6055D2DA" w14:textId="77777777" w:rsid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writeln(</w:t>
      </w:r>
      <w:r>
        <w:rPr>
          <w:rFonts w:ascii="Consolas" w:hAnsi="Consolas" w:cs="Consolas"/>
          <w:color w:val="0000FF"/>
          <w:sz w:val="20"/>
          <w:szCs w:val="20"/>
        </w:rPr>
        <w:t>'Количество уникальных подстрок из трех символов: '</w:t>
      </w:r>
      <w:r>
        <w:rPr>
          <w:rFonts w:ascii="Consolas" w:hAnsi="Consolas" w:cs="Consolas"/>
          <w:color w:val="000000"/>
          <w:sz w:val="20"/>
          <w:szCs w:val="20"/>
        </w:rPr>
        <w:t>, cnt);</w:t>
      </w:r>
    </w:p>
    <w:p w14:paraId="64938CF4" w14:textId="309BA7BB" w:rsidR="001B4A51" w:rsidRPr="001B4A51" w:rsidRDefault="00294C9E" w:rsidP="00294C9E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.</w:t>
      </w:r>
    </w:p>
    <w:p w14:paraId="59A3C4FA" w14:textId="0485B169" w:rsidR="00FF20FD" w:rsidRPr="006908C5" w:rsidRDefault="00FF20FD" w:rsidP="00FF20FD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зультат выполнения 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F20FD" w:rsidRPr="006908C5" w14:paraId="78B6BE84" w14:textId="77777777" w:rsidTr="00DD5A16">
        <w:tc>
          <w:tcPr>
            <w:tcW w:w="4672" w:type="dxa"/>
          </w:tcPr>
          <w:p w14:paraId="56D30513" w14:textId="59764D34" w:rsidR="00FF20FD" w:rsidRPr="005A2061" w:rsidRDefault="00F56D1B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5A2061">
              <w:rPr>
                <w:rFonts w:ascii="Times New Roman" w:hAnsi="Times New Roman" w:cs="Times New Roman"/>
                <w:color w:val="000000" w:themeColor="text1"/>
              </w:rPr>
              <w:t xml:space="preserve">Входные </w:t>
            </w:r>
            <w:r w:rsidR="00FF20FD" w:rsidRPr="005A2061">
              <w:rPr>
                <w:rFonts w:ascii="Times New Roman" w:hAnsi="Times New Roman" w:cs="Times New Roman"/>
                <w:color w:val="000000" w:themeColor="text1"/>
              </w:rPr>
              <w:t>данные</w:t>
            </w:r>
          </w:p>
        </w:tc>
        <w:tc>
          <w:tcPr>
            <w:tcW w:w="4673" w:type="dxa"/>
          </w:tcPr>
          <w:p w14:paraId="7876981E" w14:textId="141E1D3D" w:rsidR="00FF20FD" w:rsidRPr="005A2061" w:rsidRDefault="00FF20FD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5A2061">
              <w:rPr>
                <w:rFonts w:ascii="Times New Roman" w:hAnsi="Times New Roman" w:cs="Times New Roman"/>
                <w:color w:val="000000" w:themeColor="text1"/>
              </w:rPr>
              <w:t>Выходные данные</w:t>
            </w:r>
          </w:p>
        </w:tc>
      </w:tr>
      <w:tr w:rsidR="00B93439" w:rsidRPr="006908C5" w14:paraId="45CE708C" w14:textId="77777777" w:rsidTr="00DD5A16">
        <w:tc>
          <w:tcPr>
            <w:tcW w:w="4672" w:type="dxa"/>
          </w:tcPr>
          <w:p w14:paraId="6168FD4A" w14:textId="11985A71" w:rsidR="00B93439" w:rsidRPr="005A2061" w:rsidRDefault="00B93439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лохлох</w:t>
            </w:r>
          </w:p>
        </w:tc>
        <w:tc>
          <w:tcPr>
            <w:tcW w:w="4673" w:type="dxa"/>
          </w:tcPr>
          <w:p w14:paraId="5B510071" w14:textId="77777777" w:rsidR="002A29E9" w:rsidRPr="002A29E9" w:rsidRDefault="002A29E9" w:rsidP="002A29E9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A29E9">
              <w:rPr>
                <w:rFonts w:ascii="Times New Roman" w:hAnsi="Times New Roman" w:cs="Times New Roman"/>
                <w:color w:val="000000" w:themeColor="text1"/>
              </w:rPr>
              <w:t>Уникальная подстрока: охл</w:t>
            </w:r>
          </w:p>
          <w:p w14:paraId="4D8AD76D" w14:textId="77777777" w:rsidR="002A29E9" w:rsidRPr="002A29E9" w:rsidRDefault="002A29E9" w:rsidP="002A29E9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A29E9">
              <w:rPr>
                <w:rFonts w:ascii="Times New Roman" w:hAnsi="Times New Roman" w:cs="Times New Roman"/>
                <w:color w:val="000000" w:themeColor="text1"/>
              </w:rPr>
              <w:t>Уникальная подстрока: хло</w:t>
            </w:r>
          </w:p>
          <w:p w14:paraId="13C9F526" w14:textId="62774B69" w:rsidR="00B93439" w:rsidRPr="005A2061" w:rsidRDefault="002A29E9" w:rsidP="002A29E9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2A29E9">
              <w:rPr>
                <w:rFonts w:ascii="Times New Roman" w:hAnsi="Times New Roman" w:cs="Times New Roman"/>
                <w:color w:val="000000" w:themeColor="text1"/>
              </w:rPr>
              <w:t>Количество уникальных подстрок из трех символов: 2</w:t>
            </w:r>
          </w:p>
        </w:tc>
      </w:tr>
      <w:tr w:rsidR="002B12D2" w:rsidRPr="006908C5" w14:paraId="25F7445F" w14:textId="77777777" w:rsidTr="00DD5A16">
        <w:tc>
          <w:tcPr>
            <w:tcW w:w="4672" w:type="dxa"/>
          </w:tcPr>
          <w:p w14:paraId="6FBF9A8E" w14:textId="46EB8CF4" w:rsidR="002B12D2" w:rsidRPr="005A2061" w:rsidRDefault="002B12D2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и</w:t>
            </w:r>
          </w:p>
        </w:tc>
        <w:tc>
          <w:tcPr>
            <w:tcW w:w="4673" w:type="dxa"/>
          </w:tcPr>
          <w:p w14:paraId="24993E49" w14:textId="0D7CC8D8" w:rsidR="002B12D2" w:rsidRPr="005A2061" w:rsidRDefault="003F47BC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3F47BC">
              <w:rPr>
                <w:rFonts w:ascii="Times New Roman" w:hAnsi="Times New Roman" w:cs="Times New Roman"/>
                <w:color w:val="000000" w:themeColor="text1"/>
              </w:rPr>
              <w:t>Слишком большая/маленькая длина строки</w:t>
            </w:r>
          </w:p>
        </w:tc>
      </w:tr>
      <w:tr w:rsidR="002B12D2" w:rsidRPr="006908C5" w14:paraId="023B69C3" w14:textId="77777777" w:rsidTr="00DD5A16">
        <w:tc>
          <w:tcPr>
            <w:tcW w:w="4672" w:type="dxa"/>
          </w:tcPr>
          <w:p w14:paraId="0007DFB1" w14:textId="5D3EBEFA" w:rsidR="002B12D2" w:rsidRPr="005A2061" w:rsidRDefault="002B12D2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пен</w:t>
            </w:r>
          </w:p>
        </w:tc>
        <w:tc>
          <w:tcPr>
            <w:tcW w:w="4673" w:type="dxa"/>
          </w:tcPr>
          <w:p w14:paraId="1CD3EE42" w14:textId="77777777" w:rsidR="002B12D2" w:rsidRPr="002B12D2" w:rsidRDefault="002B12D2" w:rsidP="002B12D2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B12D2">
              <w:rPr>
                <w:rFonts w:ascii="Times New Roman" w:hAnsi="Times New Roman" w:cs="Times New Roman"/>
                <w:color w:val="000000" w:themeColor="text1"/>
              </w:rPr>
              <w:t>Уникальная подстрока: пен</w:t>
            </w:r>
          </w:p>
          <w:p w14:paraId="491D405F" w14:textId="09680E48" w:rsidR="002B12D2" w:rsidRPr="005A2061" w:rsidRDefault="002B12D2" w:rsidP="002B12D2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2B12D2">
              <w:rPr>
                <w:rFonts w:ascii="Times New Roman" w:hAnsi="Times New Roman" w:cs="Times New Roman"/>
                <w:color w:val="000000" w:themeColor="text1"/>
              </w:rPr>
              <w:t>Количество уникальных подстрок из трех символов: 1</w:t>
            </w:r>
          </w:p>
        </w:tc>
      </w:tr>
      <w:tr w:rsidR="003839A4" w:rsidRPr="006908C5" w14:paraId="2A16C8C9" w14:textId="77777777" w:rsidTr="00DD5A16">
        <w:tc>
          <w:tcPr>
            <w:tcW w:w="4672" w:type="dxa"/>
          </w:tcPr>
          <w:p w14:paraId="03DE2C2B" w14:textId="5D406293" w:rsidR="003839A4" w:rsidRPr="005A2061" w:rsidRDefault="00207973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Все все</w:t>
            </w:r>
          </w:p>
        </w:tc>
        <w:tc>
          <w:tcPr>
            <w:tcW w:w="4673" w:type="dxa"/>
          </w:tcPr>
          <w:p w14:paraId="67A1FEA2" w14:textId="77777777" w:rsidR="00207973" w:rsidRPr="00207973" w:rsidRDefault="00207973" w:rsidP="00207973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07973">
              <w:rPr>
                <w:rFonts w:ascii="Times New Roman" w:hAnsi="Times New Roman" w:cs="Times New Roman"/>
                <w:color w:val="000000" w:themeColor="text1"/>
              </w:rPr>
              <w:t>Уникальная подстрока: Все</w:t>
            </w:r>
          </w:p>
          <w:p w14:paraId="4CB275FA" w14:textId="77777777" w:rsidR="00207973" w:rsidRPr="00207973" w:rsidRDefault="00207973" w:rsidP="00207973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07973">
              <w:rPr>
                <w:rFonts w:ascii="Times New Roman" w:hAnsi="Times New Roman" w:cs="Times New Roman"/>
                <w:color w:val="000000" w:themeColor="text1"/>
              </w:rPr>
              <w:t xml:space="preserve">Уникальная подстрока: се </w:t>
            </w:r>
          </w:p>
          <w:p w14:paraId="7564CB96" w14:textId="77777777" w:rsidR="00207973" w:rsidRPr="00207973" w:rsidRDefault="00207973" w:rsidP="00207973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07973">
              <w:rPr>
                <w:rFonts w:ascii="Times New Roman" w:hAnsi="Times New Roman" w:cs="Times New Roman"/>
                <w:color w:val="000000" w:themeColor="text1"/>
              </w:rPr>
              <w:t>Уникальная подстрока: е в</w:t>
            </w:r>
          </w:p>
          <w:p w14:paraId="36E33C8B" w14:textId="77777777" w:rsidR="00207973" w:rsidRPr="00207973" w:rsidRDefault="00207973" w:rsidP="00207973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07973">
              <w:rPr>
                <w:rFonts w:ascii="Times New Roman" w:hAnsi="Times New Roman" w:cs="Times New Roman"/>
                <w:color w:val="000000" w:themeColor="text1"/>
              </w:rPr>
              <w:t>Уникальная подстрока:  вс</w:t>
            </w:r>
          </w:p>
          <w:p w14:paraId="46966E7F" w14:textId="77777777" w:rsidR="00207973" w:rsidRPr="00207973" w:rsidRDefault="00207973" w:rsidP="00207973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07973">
              <w:rPr>
                <w:rFonts w:ascii="Times New Roman" w:hAnsi="Times New Roman" w:cs="Times New Roman"/>
                <w:color w:val="000000" w:themeColor="text1"/>
              </w:rPr>
              <w:t>Уникальная подстрока: все</w:t>
            </w:r>
          </w:p>
          <w:p w14:paraId="7D51116F" w14:textId="1419DB5A" w:rsidR="003839A4" w:rsidRPr="005A2061" w:rsidRDefault="00207973" w:rsidP="00207973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207973">
              <w:rPr>
                <w:rFonts w:ascii="Times New Roman" w:hAnsi="Times New Roman" w:cs="Times New Roman"/>
                <w:color w:val="000000" w:themeColor="text1"/>
              </w:rPr>
              <w:t>Количество уникальных подстрок из трех символов: 5</w:t>
            </w:r>
          </w:p>
        </w:tc>
      </w:tr>
      <w:tr w:rsidR="00DD5A16" w:rsidRPr="006908C5" w14:paraId="54CA920E" w14:textId="77777777" w:rsidTr="006908C5">
        <w:tc>
          <w:tcPr>
            <w:tcW w:w="4672" w:type="dxa"/>
            <w:tcBorders>
              <w:bottom w:val="single" w:sz="4" w:space="0" w:color="auto"/>
            </w:tcBorders>
          </w:tcPr>
          <w:p w14:paraId="0EC7DCA5" w14:textId="1578B0A1" w:rsidR="00DD5A16" w:rsidRPr="009D629C" w:rsidRDefault="009D629C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все все</w:t>
            </w:r>
          </w:p>
        </w:tc>
        <w:tc>
          <w:tcPr>
            <w:tcW w:w="4673" w:type="dxa"/>
            <w:tcBorders>
              <w:bottom w:val="single" w:sz="4" w:space="0" w:color="auto"/>
            </w:tcBorders>
          </w:tcPr>
          <w:p w14:paraId="0B2BB263" w14:textId="77777777" w:rsidR="003839A4" w:rsidRPr="003839A4" w:rsidRDefault="003839A4" w:rsidP="003839A4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3839A4">
              <w:rPr>
                <w:rFonts w:ascii="Times New Roman" w:hAnsi="Times New Roman" w:cs="Times New Roman"/>
                <w:color w:val="000000" w:themeColor="text1"/>
              </w:rPr>
              <w:t xml:space="preserve">Уникальная подстрока: се </w:t>
            </w:r>
          </w:p>
          <w:p w14:paraId="266728CD" w14:textId="77777777" w:rsidR="003839A4" w:rsidRPr="003839A4" w:rsidRDefault="003839A4" w:rsidP="003839A4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3839A4">
              <w:rPr>
                <w:rFonts w:ascii="Times New Roman" w:hAnsi="Times New Roman" w:cs="Times New Roman"/>
                <w:color w:val="000000" w:themeColor="text1"/>
              </w:rPr>
              <w:t>Уникальная подстрока: е в</w:t>
            </w:r>
          </w:p>
          <w:p w14:paraId="5E951A16" w14:textId="77777777" w:rsidR="003839A4" w:rsidRPr="003839A4" w:rsidRDefault="003839A4" w:rsidP="003839A4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3839A4">
              <w:rPr>
                <w:rFonts w:ascii="Times New Roman" w:hAnsi="Times New Roman" w:cs="Times New Roman"/>
                <w:color w:val="000000" w:themeColor="text1"/>
              </w:rPr>
              <w:t>Уникальная подстрока:  вс</w:t>
            </w:r>
          </w:p>
          <w:p w14:paraId="24686A81" w14:textId="0EE630BE" w:rsidR="00DD5A16" w:rsidRPr="005A2061" w:rsidRDefault="003839A4" w:rsidP="003839A4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3839A4">
              <w:rPr>
                <w:rFonts w:ascii="Times New Roman" w:hAnsi="Times New Roman" w:cs="Times New Roman"/>
                <w:color w:val="000000" w:themeColor="text1"/>
              </w:rPr>
              <w:t>Количество уникальных подстрок из трех символов: 3</w:t>
            </w:r>
          </w:p>
        </w:tc>
      </w:tr>
    </w:tbl>
    <w:p w14:paraId="5B1747C5" w14:textId="77777777" w:rsidR="003F6FDA" w:rsidRDefault="003F6FDA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4B7EAD01" w14:textId="294BC6D3" w:rsidR="006908C5" w:rsidRPr="00386897" w:rsidRDefault="006908C5" w:rsidP="00CD220B">
      <w:pPr>
        <w:tabs>
          <w:tab w:val="left" w:pos="1134"/>
        </w:tabs>
        <w:spacing w:line="360" w:lineRule="auto"/>
        <w:ind w:right="56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ывод:</w:t>
      </w:r>
    </w:p>
    <w:p w14:paraId="3AFF3D38" w14:textId="480EB1C1" w:rsidR="00E82A90" w:rsidRPr="00386897" w:rsidRDefault="00E82A90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учился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олее корректно </w:t>
      </w: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>строить электронные схемы алгоритмов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6CDC56EC" w14:textId="76C61067" w:rsidR="00E82A90" w:rsidRPr="00386897" w:rsidRDefault="00E82A90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зучил новые функции языка </w:t>
      </w:r>
      <w:r w:rsidRPr="0038689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cal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BFF83CF" w14:textId="277030B6" w:rsidR="00E82A90" w:rsidRPr="00386897" w:rsidRDefault="009D7945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еревод </w:t>
      </w:r>
      <w:r w:rsidR="00C156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элементов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троки в </w:t>
      </w:r>
      <w:r w:rsidR="00C1563D">
        <w:rPr>
          <w:rFonts w:ascii="Times New Roman" w:hAnsi="Times New Roman" w:cs="Times New Roman"/>
          <w:color w:val="000000" w:themeColor="text1"/>
          <w:sz w:val="28"/>
          <w:szCs w:val="28"/>
        </w:rPr>
        <w:t>отдельный массив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4708193" w14:textId="1609822C" w:rsidR="00E82A90" w:rsidRPr="00386897" w:rsidRDefault="00E00DC6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 написании </w:t>
      </w:r>
      <w:r w:rsidR="00A7391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граммы использовать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отивоположны</w:t>
      </w:r>
      <w:r w:rsidR="00A7391A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слови</w:t>
      </w:r>
      <w:r w:rsidR="00A7391A">
        <w:rPr>
          <w:rFonts w:ascii="Times New Roman" w:hAnsi="Times New Roman" w:cs="Times New Roman"/>
          <w:color w:val="000000" w:themeColor="text1"/>
          <w:sz w:val="28"/>
          <w:szCs w:val="28"/>
        </w:rPr>
        <w:t>я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B27DB64" w14:textId="05D3937A" w:rsidR="00E82A90" w:rsidRDefault="00A7391A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Быстры</w:t>
      </w:r>
      <w:r w:rsidR="006E51CB">
        <w:rPr>
          <w:rFonts w:ascii="Times New Roman" w:hAnsi="Times New Roman" w:cs="Times New Roman"/>
          <w:color w:val="000000" w:themeColor="text1"/>
          <w:sz w:val="28"/>
          <w:szCs w:val="28"/>
        </w:rPr>
        <w:t>й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ход по элементам </w:t>
      </w:r>
      <w:r w:rsidR="006E51CB">
        <w:rPr>
          <w:rFonts w:ascii="Times New Roman" w:hAnsi="Times New Roman" w:cs="Times New Roman"/>
          <w:color w:val="000000" w:themeColor="text1"/>
          <w:sz w:val="28"/>
          <w:szCs w:val="28"/>
        </w:rPr>
        <w:t>массива с использованием цикла</w:t>
      </w:r>
      <w:r w:rsidR="00C4302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C4302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or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63184FE3" w14:textId="4DF41009" w:rsidR="00E82A90" w:rsidRDefault="00247EE3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Альтернативы</w:t>
      </w:r>
      <w:r w:rsidR="00C7758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47EE3">
        <w:rPr>
          <w:rFonts w:ascii="Times New Roman" w:hAnsi="Times New Roman" w:cs="Times New Roman"/>
          <w:color w:val="000000" w:themeColor="text1"/>
          <w:sz w:val="28"/>
          <w:szCs w:val="28"/>
        </w:rPr>
        <w:t>использов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ния</w:t>
      </w:r>
      <w:r w:rsidRPr="00247E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тандартны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х</w:t>
      </w:r>
      <w:r w:rsidRPr="00247E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ункции для работы со строкам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их написание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6BD9906" w14:textId="27181641" w:rsidR="00E82A90" w:rsidRDefault="00762DB3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Использовать раз</w:t>
      </w:r>
      <w:r w:rsidR="004B0CC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ичные индексы для </w:t>
      </w:r>
      <w:r w:rsidR="000E21DC">
        <w:rPr>
          <w:rFonts w:ascii="Times New Roman" w:hAnsi="Times New Roman" w:cs="Times New Roman"/>
          <w:color w:val="000000" w:themeColor="text1"/>
          <w:sz w:val="28"/>
          <w:szCs w:val="28"/>
        </w:rPr>
        <w:t>одного массива для хранения отдельный значений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2A441B0" w14:textId="621A89D6" w:rsidR="00E82A90" w:rsidRPr="004E746D" w:rsidRDefault="000E21DC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Использование второго массива с одинаковыми индексами в качестве</w:t>
      </w:r>
      <w:r w:rsidR="00483B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хранилища дополнительный значений для основного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A814400" w14:textId="2F26C8DC" w:rsidR="004E746D" w:rsidRPr="00E82A90" w:rsidRDefault="00483BF1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лучшение различных навыков по совмещению нескольких 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условий в одно.</w:t>
      </w:r>
    </w:p>
    <w:sectPr w:rsidR="004E746D" w:rsidRPr="00E82A90" w:rsidSect="00305327">
      <w:pgSz w:w="11906" w:h="16838"/>
      <w:pgMar w:top="709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B6B33"/>
    <w:multiLevelType w:val="hybridMultilevel"/>
    <w:tmpl w:val="05608F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827AD5"/>
    <w:multiLevelType w:val="multilevel"/>
    <w:tmpl w:val="151A0B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D556B00"/>
    <w:multiLevelType w:val="multilevel"/>
    <w:tmpl w:val="7D6875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8CF53CA"/>
    <w:multiLevelType w:val="hybridMultilevel"/>
    <w:tmpl w:val="31981C6A"/>
    <w:lvl w:ilvl="0" w:tplc="7D385FEE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9C52DD4"/>
    <w:multiLevelType w:val="multilevel"/>
    <w:tmpl w:val="0B980E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8804652"/>
    <w:multiLevelType w:val="hybridMultilevel"/>
    <w:tmpl w:val="FA948302"/>
    <w:lvl w:ilvl="0" w:tplc="C058702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AD53B1A"/>
    <w:multiLevelType w:val="hybridMultilevel"/>
    <w:tmpl w:val="FA948302"/>
    <w:lvl w:ilvl="0" w:tplc="FFFFFFFF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C751BC0"/>
    <w:multiLevelType w:val="multilevel"/>
    <w:tmpl w:val="1A80FA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0E729DD"/>
    <w:multiLevelType w:val="multilevel"/>
    <w:tmpl w:val="FF88CB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3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9" w15:restartNumberingAfterBreak="0">
    <w:nsid w:val="41577585"/>
    <w:multiLevelType w:val="multilevel"/>
    <w:tmpl w:val="B4B045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452F650B"/>
    <w:multiLevelType w:val="hybridMultilevel"/>
    <w:tmpl w:val="2D9281AA"/>
    <w:lvl w:ilvl="0" w:tplc="041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5FCB33CC"/>
    <w:multiLevelType w:val="hybridMultilevel"/>
    <w:tmpl w:val="B366FAEE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2" w15:restartNumberingAfterBreak="0">
    <w:nsid w:val="62466B8E"/>
    <w:multiLevelType w:val="multilevel"/>
    <w:tmpl w:val="38E627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6826347E"/>
    <w:multiLevelType w:val="multilevel"/>
    <w:tmpl w:val="38E627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009596858">
    <w:abstractNumId w:val="0"/>
  </w:num>
  <w:num w:numId="2" w16cid:durableId="1178077126">
    <w:abstractNumId w:val="11"/>
  </w:num>
  <w:num w:numId="3" w16cid:durableId="361789276">
    <w:abstractNumId w:val="5"/>
  </w:num>
  <w:num w:numId="4" w16cid:durableId="478690478">
    <w:abstractNumId w:val="6"/>
  </w:num>
  <w:num w:numId="5" w16cid:durableId="763459223">
    <w:abstractNumId w:val="3"/>
  </w:num>
  <w:num w:numId="6" w16cid:durableId="406656678">
    <w:abstractNumId w:val="10"/>
  </w:num>
  <w:num w:numId="7" w16cid:durableId="917404920">
    <w:abstractNumId w:val="4"/>
  </w:num>
  <w:num w:numId="8" w16cid:durableId="1330210375">
    <w:abstractNumId w:val="7"/>
  </w:num>
  <w:num w:numId="9" w16cid:durableId="1530340362">
    <w:abstractNumId w:val="1"/>
  </w:num>
  <w:num w:numId="10" w16cid:durableId="1737699207">
    <w:abstractNumId w:val="12"/>
  </w:num>
  <w:num w:numId="11" w16cid:durableId="2043094514">
    <w:abstractNumId w:val="13"/>
  </w:num>
  <w:num w:numId="12" w16cid:durableId="1024211049">
    <w:abstractNumId w:val="9"/>
  </w:num>
  <w:num w:numId="13" w16cid:durableId="928465201">
    <w:abstractNumId w:val="8"/>
  </w:num>
  <w:num w:numId="14" w16cid:durableId="111070483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05327"/>
    <w:rsid w:val="00023DBE"/>
    <w:rsid w:val="0002568C"/>
    <w:rsid w:val="000331AF"/>
    <w:rsid w:val="00035C0D"/>
    <w:rsid w:val="0004299A"/>
    <w:rsid w:val="00051325"/>
    <w:rsid w:val="00062ECC"/>
    <w:rsid w:val="0007689D"/>
    <w:rsid w:val="000807A2"/>
    <w:rsid w:val="000C00ED"/>
    <w:rsid w:val="000D047F"/>
    <w:rsid w:val="000E21DC"/>
    <w:rsid w:val="00111CA4"/>
    <w:rsid w:val="00126736"/>
    <w:rsid w:val="00132640"/>
    <w:rsid w:val="0015393A"/>
    <w:rsid w:val="001604E4"/>
    <w:rsid w:val="001614E0"/>
    <w:rsid w:val="001729DE"/>
    <w:rsid w:val="00175BAF"/>
    <w:rsid w:val="001767F2"/>
    <w:rsid w:val="00186BAD"/>
    <w:rsid w:val="001967DF"/>
    <w:rsid w:val="001A143B"/>
    <w:rsid w:val="001B4A51"/>
    <w:rsid w:val="001B4A6C"/>
    <w:rsid w:val="001B7A05"/>
    <w:rsid w:val="001D4570"/>
    <w:rsid w:val="001D50F5"/>
    <w:rsid w:val="001D79CF"/>
    <w:rsid w:val="001E393F"/>
    <w:rsid w:val="001E672A"/>
    <w:rsid w:val="00205F24"/>
    <w:rsid w:val="00207973"/>
    <w:rsid w:val="002144F2"/>
    <w:rsid w:val="002237F7"/>
    <w:rsid w:val="002473C3"/>
    <w:rsid w:val="00247EE3"/>
    <w:rsid w:val="00257C57"/>
    <w:rsid w:val="00263816"/>
    <w:rsid w:val="002662D7"/>
    <w:rsid w:val="00267206"/>
    <w:rsid w:val="00273BE5"/>
    <w:rsid w:val="00280B77"/>
    <w:rsid w:val="00294C9E"/>
    <w:rsid w:val="002968C6"/>
    <w:rsid w:val="002A29E9"/>
    <w:rsid w:val="002B12D2"/>
    <w:rsid w:val="002C23F1"/>
    <w:rsid w:val="002C6384"/>
    <w:rsid w:val="002C7669"/>
    <w:rsid w:val="002E26DA"/>
    <w:rsid w:val="00305327"/>
    <w:rsid w:val="00314BA7"/>
    <w:rsid w:val="00314F55"/>
    <w:rsid w:val="00320A56"/>
    <w:rsid w:val="00321EF4"/>
    <w:rsid w:val="003340EF"/>
    <w:rsid w:val="00341C50"/>
    <w:rsid w:val="003529DC"/>
    <w:rsid w:val="0035368F"/>
    <w:rsid w:val="00357AF4"/>
    <w:rsid w:val="003803FF"/>
    <w:rsid w:val="003839A4"/>
    <w:rsid w:val="00386897"/>
    <w:rsid w:val="00387B44"/>
    <w:rsid w:val="003C4470"/>
    <w:rsid w:val="003D495C"/>
    <w:rsid w:val="003E786F"/>
    <w:rsid w:val="003F224B"/>
    <w:rsid w:val="003F47BC"/>
    <w:rsid w:val="003F570F"/>
    <w:rsid w:val="003F6FDA"/>
    <w:rsid w:val="00405A7B"/>
    <w:rsid w:val="0041265A"/>
    <w:rsid w:val="00414FBA"/>
    <w:rsid w:val="004234D6"/>
    <w:rsid w:val="0042713C"/>
    <w:rsid w:val="004453A2"/>
    <w:rsid w:val="0048354A"/>
    <w:rsid w:val="00483BF1"/>
    <w:rsid w:val="004B0CC5"/>
    <w:rsid w:val="004C6F7B"/>
    <w:rsid w:val="004E746D"/>
    <w:rsid w:val="004F5D7F"/>
    <w:rsid w:val="00522B2F"/>
    <w:rsid w:val="00536E05"/>
    <w:rsid w:val="005409DC"/>
    <w:rsid w:val="00564004"/>
    <w:rsid w:val="00573CE3"/>
    <w:rsid w:val="00574D8F"/>
    <w:rsid w:val="00576347"/>
    <w:rsid w:val="005770EE"/>
    <w:rsid w:val="00586F3F"/>
    <w:rsid w:val="00597983"/>
    <w:rsid w:val="005A2061"/>
    <w:rsid w:val="005A7E95"/>
    <w:rsid w:val="005B09C7"/>
    <w:rsid w:val="005B4584"/>
    <w:rsid w:val="005C21B4"/>
    <w:rsid w:val="005E5431"/>
    <w:rsid w:val="005F2793"/>
    <w:rsid w:val="005F6FB1"/>
    <w:rsid w:val="006041F9"/>
    <w:rsid w:val="006276EB"/>
    <w:rsid w:val="0063179B"/>
    <w:rsid w:val="006336F3"/>
    <w:rsid w:val="00670540"/>
    <w:rsid w:val="00673ADE"/>
    <w:rsid w:val="00682F57"/>
    <w:rsid w:val="006908C5"/>
    <w:rsid w:val="006930AA"/>
    <w:rsid w:val="0069774A"/>
    <w:rsid w:val="006A6BE4"/>
    <w:rsid w:val="006E331B"/>
    <w:rsid w:val="006E51CB"/>
    <w:rsid w:val="006E6730"/>
    <w:rsid w:val="006E7776"/>
    <w:rsid w:val="0074276F"/>
    <w:rsid w:val="00762390"/>
    <w:rsid w:val="00762DB3"/>
    <w:rsid w:val="00775968"/>
    <w:rsid w:val="007A0080"/>
    <w:rsid w:val="007A5C24"/>
    <w:rsid w:val="007A758D"/>
    <w:rsid w:val="007B0DAA"/>
    <w:rsid w:val="007B7864"/>
    <w:rsid w:val="007C39C4"/>
    <w:rsid w:val="007D40FE"/>
    <w:rsid w:val="007E7E6B"/>
    <w:rsid w:val="00815627"/>
    <w:rsid w:val="00842709"/>
    <w:rsid w:val="0085172E"/>
    <w:rsid w:val="008552B4"/>
    <w:rsid w:val="0089302A"/>
    <w:rsid w:val="008A3BD5"/>
    <w:rsid w:val="008B08E0"/>
    <w:rsid w:val="008B4074"/>
    <w:rsid w:val="008C2607"/>
    <w:rsid w:val="008C773E"/>
    <w:rsid w:val="008D44B4"/>
    <w:rsid w:val="008D48F4"/>
    <w:rsid w:val="0090353D"/>
    <w:rsid w:val="00907654"/>
    <w:rsid w:val="00911AE0"/>
    <w:rsid w:val="00913F26"/>
    <w:rsid w:val="0092003B"/>
    <w:rsid w:val="009476C7"/>
    <w:rsid w:val="00964A7E"/>
    <w:rsid w:val="00964B7B"/>
    <w:rsid w:val="00971A93"/>
    <w:rsid w:val="00972E81"/>
    <w:rsid w:val="009A7AB8"/>
    <w:rsid w:val="009B1779"/>
    <w:rsid w:val="009C68A6"/>
    <w:rsid w:val="009D629C"/>
    <w:rsid w:val="009D7945"/>
    <w:rsid w:val="009E1B43"/>
    <w:rsid w:val="009E6835"/>
    <w:rsid w:val="00A06563"/>
    <w:rsid w:val="00A065FE"/>
    <w:rsid w:val="00A10D60"/>
    <w:rsid w:val="00A2070D"/>
    <w:rsid w:val="00A27DB1"/>
    <w:rsid w:val="00A367B4"/>
    <w:rsid w:val="00A36907"/>
    <w:rsid w:val="00A42B77"/>
    <w:rsid w:val="00A7391A"/>
    <w:rsid w:val="00A776BC"/>
    <w:rsid w:val="00A83DC9"/>
    <w:rsid w:val="00A9196C"/>
    <w:rsid w:val="00AA422E"/>
    <w:rsid w:val="00AB2DFC"/>
    <w:rsid w:val="00AB795F"/>
    <w:rsid w:val="00AC1BDE"/>
    <w:rsid w:val="00AF1B66"/>
    <w:rsid w:val="00B04949"/>
    <w:rsid w:val="00B1359C"/>
    <w:rsid w:val="00B139E9"/>
    <w:rsid w:val="00B14343"/>
    <w:rsid w:val="00B17C40"/>
    <w:rsid w:val="00B27364"/>
    <w:rsid w:val="00B34C8D"/>
    <w:rsid w:val="00B3588B"/>
    <w:rsid w:val="00B706DC"/>
    <w:rsid w:val="00B72AA5"/>
    <w:rsid w:val="00B93439"/>
    <w:rsid w:val="00BB0DAA"/>
    <w:rsid w:val="00BB31BD"/>
    <w:rsid w:val="00BB63F3"/>
    <w:rsid w:val="00BD17CB"/>
    <w:rsid w:val="00BD1857"/>
    <w:rsid w:val="00BE5081"/>
    <w:rsid w:val="00BE67A6"/>
    <w:rsid w:val="00C14F88"/>
    <w:rsid w:val="00C1563D"/>
    <w:rsid w:val="00C364C7"/>
    <w:rsid w:val="00C4184D"/>
    <w:rsid w:val="00C43027"/>
    <w:rsid w:val="00C456DF"/>
    <w:rsid w:val="00C4638B"/>
    <w:rsid w:val="00C5793D"/>
    <w:rsid w:val="00C621C8"/>
    <w:rsid w:val="00C71EE5"/>
    <w:rsid w:val="00C7758F"/>
    <w:rsid w:val="00C8418A"/>
    <w:rsid w:val="00C87A84"/>
    <w:rsid w:val="00CA65CB"/>
    <w:rsid w:val="00CC0AD3"/>
    <w:rsid w:val="00CD16A4"/>
    <w:rsid w:val="00CD220B"/>
    <w:rsid w:val="00D05415"/>
    <w:rsid w:val="00D122D5"/>
    <w:rsid w:val="00D1799A"/>
    <w:rsid w:val="00D264C4"/>
    <w:rsid w:val="00D273C9"/>
    <w:rsid w:val="00D364F6"/>
    <w:rsid w:val="00D435F4"/>
    <w:rsid w:val="00D43D12"/>
    <w:rsid w:val="00D502A1"/>
    <w:rsid w:val="00D55A7A"/>
    <w:rsid w:val="00D57588"/>
    <w:rsid w:val="00D61190"/>
    <w:rsid w:val="00D9478A"/>
    <w:rsid w:val="00D957AA"/>
    <w:rsid w:val="00DA3FC6"/>
    <w:rsid w:val="00DB1A06"/>
    <w:rsid w:val="00DB53F9"/>
    <w:rsid w:val="00DC3334"/>
    <w:rsid w:val="00DD5A16"/>
    <w:rsid w:val="00DE31D0"/>
    <w:rsid w:val="00DF525F"/>
    <w:rsid w:val="00E00DC6"/>
    <w:rsid w:val="00E14824"/>
    <w:rsid w:val="00E30BE8"/>
    <w:rsid w:val="00E367E7"/>
    <w:rsid w:val="00E37BF2"/>
    <w:rsid w:val="00E50AEA"/>
    <w:rsid w:val="00E60BB6"/>
    <w:rsid w:val="00E82A90"/>
    <w:rsid w:val="00ED24B1"/>
    <w:rsid w:val="00EE2BCE"/>
    <w:rsid w:val="00EF25A9"/>
    <w:rsid w:val="00F40376"/>
    <w:rsid w:val="00F42C7C"/>
    <w:rsid w:val="00F47786"/>
    <w:rsid w:val="00F56D1B"/>
    <w:rsid w:val="00F71BBF"/>
    <w:rsid w:val="00F75BBE"/>
    <w:rsid w:val="00FB0602"/>
    <w:rsid w:val="00FC22EB"/>
    <w:rsid w:val="00FD6F99"/>
    <w:rsid w:val="00FD7B83"/>
    <w:rsid w:val="00FE1234"/>
    <w:rsid w:val="00FF2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67304E3"/>
  <w15:chartTrackingRefBased/>
  <w15:docId w15:val="{D94DB95E-D3B0-445E-811B-BBD02A22D5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05327"/>
    <w:pPr>
      <w:spacing w:after="0" w:line="240" w:lineRule="auto"/>
    </w:pPr>
    <w:rPr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05327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apple-converted-space">
    <w:name w:val="apple-converted-space"/>
    <w:basedOn w:val="a0"/>
    <w:rsid w:val="00305327"/>
  </w:style>
  <w:style w:type="paragraph" w:styleId="a4">
    <w:name w:val="List Paragraph"/>
    <w:basedOn w:val="a"/>
    <w:uiPriority w:val="34"/>
    <w:qFormat/>
    <w:rsid w:val="00305327"/>
    <w:pPr>
      <w:ind w:left="720"/>
      <w:contextualSpacing/>
    </w:pPr>
  </w:style>
  <w:style w:type="table" w:styleId="a5">
    <w:name w:val="Table Grid"/>
    <w:basedOn w:val="a1"/>
    <w:uiPriority w:val="39"/>
    <w:rsid w:val="00B17C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13264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32640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132640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063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0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57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34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32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6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21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26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7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22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93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8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93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85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0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2274F1-94B3-4955-A319-209AFD8F53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5</TotalTime>
  <Pages>8</Pages>
  <Words>952</Words>
  <Characters>5430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ева Елизавета Григорьевна</dc:creator>
  <cp:keywords/>
  <dc:description/>
  <cp:lastModifiedBy>Максим Калинин</cp:lastModifiedBy>
  <cp:revision>232</cp:revision>
  <dcterms:created xsi:type="dcterms:W3CDTF">2023-10-08T20:03:00Z</dcterms:created>
  <dcterms:modified xsi:type="dcterms:W3CDTF">2023-11-27T08:55:00Z</dcterms:modified>
</cp:coreProperties>
</file>